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7" r:id="rId2"/>
  </p:sldMasterIdLst>
  <p:notesMasterIdLst>
    <p:notesMasterId r:id="rId43"/>
  </p:notesMasterIdLst>
  <p:sldIdLst>
    <p:sldId id="256" r:id="rId3"/>
    <p:sldId id="258" r:id="rId4"/>
    <p:sldId id="259" r:id="rId5"/>
    <p:sldId id="260" r:id="rId6"/>
    <p:sldId id="317" r:id="rId7"/>
    <p:sldId id="318" r:id="rId8"/>
    <p:sldId id="319" r:id="rId9"/>
    <p:sldId id="320" r:id="rId10"/>
    <p:sldId id="321" r:id="rId11"/>
    <p:sldId id="322" r:id="rId12"/>
    <p:sldId id="323" r:id="rId13"/>
    <p:sldId id="324" r:id="rId14"/>
    <p:sldId id="325" r:id="rId15"/>
    <p:sldId id="326" r:id="rId16"/>
    <p:sldId id="327" r:id="rId17"/>
    <p:sldId id="346" r:id="rId18"/>
    <p:sldId id="347" r:id="rId19"/>
    <p:sldId id="328" r:id="rId20"/>
    <p:sldId id="329" r:id="rId21"/>
    <p:sldId id="330" r:id="rId22"/>
    <p:sldId id="340" r:id="rId23"/>
    <p:sldId id="341" r:id="rId24"/>
    <p:sldId id="342" r:id="rId25"/>
    <p:sldId id="343" r:id="rId26"/>
    <p:sldId id="344" r:id="rId27"/>
    <p:sldId id="345" r:id="rId28"/>
    <p:sldId id="261" r:id="rId29"/>
    <p:sldId id="262" r:id="rId30"/>
    <p:sldId id="263" r:id="rId31"/>
    <p:sldId id="264" r:id="rId32"/>
    <p:sldId id="265" r:id="rId33"/>
    <p:sldId id="266" r:id="rId34"/>
    <p:sldId id="267" r:id="rId35"/>
    <p:sldId id="268" r:id="rId36"/>
    <p:sldId id="269" r:id="rId37"/>
    <p:sldId id="270" r:id="rId38"/>
    <p:sldId id="348" r:id="rId39"/>
    <p:sldId id="271" r:id="rId40"/>
    <p:sldId id="272" r:id="rId41"/>
    <p:sldId id="273" r:id="rId42"/>
  </p:sldIdLst>
  <p:sldSz cx="9144000" cy="6858000" type="screen4x3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438" autoAdjust="0"/>
  </p:normalViewPr>
  <p:slideViewPr>
    <p:cSldViewPr>
      <p:cViewPr varScale="1">
        <p:scale>
          <a:sx n="105" d="100"/>
          <a:sy n="105" d="100"/>
        </p:scale>
        <p:origin x="1794" y="10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00BEFA-02C8-4FFE-B65A-BA9569431428}" type="datetimeFigureOut">
              <a:rPr lang="zh-CN" altLang="en-US" smtClean="0"/>
              <a:t>2021/4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028950" y="857250"/>
            <a:ext cx="30861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7BDE19-89DC-4C90-9DC7-FD4C047395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06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Excel</a:t>
            </a:r>
            <a:r>
              <a:rPr lang="zh-CN" altLang="en-US" dirty="0" smtClean="0"/>
              <a:t>演示数列的增长情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7BDE19-89DC-4C90-9DC7-FD4C0473957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7588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代码中的双重循环便能求出</a:t>
            </a:r>
            <a:r>
              <a:rPr lang="en-US" altLang="zh-CN" dirty="0" smtClean="0"/>
              <a:t>f(0,</a:t>
            </a:r>
            <a:r>
              <a:rPr lang="en-US" altLang="zh-CN" baseline="0" dirty="0" smtClean="0"/>
              <a:t> k)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f(k, 0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7BDE19-89DC-4C90-9DC7-FD4C0473957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1440179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799" cy="1714500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4/15/2021</a:t>
            </a:fld>
            <a:endParaRPr lang="en-US" smtClean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C44B0E-4EC1-492F-9958-78DE888707EC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063606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FCA1F1-8CB3-4847-80C7-B022F560ECEF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434271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5C951D-E7E2-4237-9F63-611B8EA2294D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2028480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23EC10-C483-41A2-883F-93C2BBB72380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798054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C0673-859C-472B-8BC6-A9FC8418F84A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69356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73C33-57CE-4C5F-B43C-BCF30E465FAF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90221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77813"/>
            <a:ext cx="2058988" cy="58054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29325" cy="58054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9BCD4-7069-4D29-817A-2AFE28C1DB98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364968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68313" y="1557338"/>
            <a:ext cx="8229600" cy="452596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34BFF8-13CB-4ACF-AA0D-D70780A07A7B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632713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7813"/>
            <a:ext cx="8240713" cy="5805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09D1F-C406-449B-90F4-1B26D5CCFCF0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378012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/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/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4/15/2021</a:t>
            </a:fld>
            <a:endParaRPr lang="en-US" smtClean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/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59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4/15/2021</a:t>
            </a:fld>
            <a:endParaRPr lang="en-US" smtClean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9144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/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4/15/2021</a:t>
            </a:fld>
            <a:endParaRPr lang="en-US" smtClean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4/15/2021</a:t>
            </a:fld>
            <a:endParaRPr lang="en-US" smtClean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58 w 5740"/>
                <a:gd name="T1" fmla="*/ 1632 h 4316"/>
                <a:gd name="T2" fmla="*/ 0 w 5740"/>
                <a:gd name="T3" fmla="*/ 1632 h 4316"/>
                <a:gd name="T4" fmla="*/ 0 w 5740"/>
                <a:gd name="T5" fmla="*/ 0 h 4316"/>
                <a:gd name="T6" fmla="*/ 5758 w 5740"/>
                <a:gd name="T7" fmla="*/ 0 h 4316"/>
                <a:gd name="T8" fmla="*/ 5758 w 5740"/>
                <a:gd name="T9" fmla="*/ 1632 h 4316"/>
                <a:gd name="T10" fmla="*/ 5758 w 5740"/>
                <a:gd name="T11" fmla="*/ 1632 h 43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57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9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22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10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10 w 382"/>
                  <a:gd name="T19" fmla="*/ 96 h 96"/>
                  <a:gd name="T20" fmla="*/ 264 w 382"/>
                  <a:gd name="T21" fmla="*/ 90 h 96"/>
                  <a:gd name="T22" fmla="*/ 312 w 382"/>
                  <a:gd name="T23" fmla="*/ 84 h 96"/>
                  <a:gd name="T24" fmla="*/ 353 w 382"/>
                  <a:gd name="T25" fmla="*/ 66 h 96"/>
                  <a:gd name="T26" fmla="*/ 383 w 382"/>
                  <a:gd name="T27" fmla="*/ 42 h 96"/>
                  <a:gd name="T28" fmla="*/ 377 w 382"/>
                  <a:gd name="T29" fmla="*/ 42 h 96"/>
                  <a:gd name="T30" fmla="*/ 347 w 382"/>
                  <a:gd name="T31" fmla="*/ 66 h 96"/>
                  <a:gd name="T32" fmla="*/ 306 w 382"/>
                  <a:gd name="T33" fmla="*/ 78 h 96"/>
                  <a:gd name="T34" fmla="*/ 264 w 382"/>
                  <a:gd name="T35" fmla="*/ 90 h 96"/>
                  <a:gd name="T36" fmla="*/ 210 w 382"/>
                  <a:gd name="T37" fmla="*/ 96 h 96"/>
                  <a:gd name="T38" fmla="*/ 210 w 382"/>
                  <a:gd name="T39" fmla="*/ 96 h 9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20 w 185"/>
                  <a:gd name="T5" fmla="*/ 36 h 210"/>
                  <a:gd name="T6" fmla="*/ 156 w 185"/>
                  <a:gd name="T7" fmla="*/ 72 h 210"/>
                  <a:gd name="T8" fmla="*/ 162 w 185"/>
                  <a:gd name="T9" fmla="*/ 90 h 210"/>
                  <a:gd name="T10" fmla="*/ 168 w 185"/>
                  <a:gd name="T11" fmla="*/ 114 h 210"/>
                  <a:gd name="T12" fmla="*/ 162 w 185"/>
                  <a:gd name="T13" fmla="*/ 138 h 210"/>
                  <a:gd name="T14" fmla="*/ 150 w 185"/>
                  <a:gd name="T15" fmla="*/ 162 h 210"/>
                  <a:gd name="T16" fmla="*/ 120 w 185"/>
                  <a:gd name="T17" fmla="*/ 180 h 210"/>
                  <a:gd name="T18" fmla="*/ 90 w 185"/>
                  <a:gd name="T19" fmla="*/ 198 h 210"/>
                  <a:gd name="T20" fmla="*/ 97 w 185"/>
                  <a:gd name="T21" fmla="*/ 210 h 210"/>
                  <a:gd name="T22" fmla="*/ 132 w 185"/>
                  <a:gd name="T23" fmla="*/ 192 h 210"/>
                  <a:gd name="T24" fmla="*/ 162 w 185"/>
                  <a:gd name="T25" fmla="*/ 168 h 210"/>
                  <a:gd name="T26" fmla="*/ 180 w 185"/>
                  <a:gd name="T27" fmla="*/ 144 h 210"/>
                  <a:gd name="T28" fmla="*/ 186 w 185"/>
                  <a:gd name="T29" fmla="*/ 114 h 210"/>
                  <a:gd name="T30" fmla="*/ 180 w 185"/>
                  <a:gd name="T31" fmla="*/ 90 h 210"/>
                  <a:gd name="T32" fmla="*/ 174 w 185"/>
                  <a:gd name="T33" fmla="*/ 66 h 210"/>
                  <a:gd name="T34" fmla="*/ 156 w 185"/>
                  <a:gd name="T35" fmla="*/ 48 h 210"/>
                  <a:gd name="T36" fmla="*/ 132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grpSp>
            <p:nvGrpSpPr>
              <p:cNvPr id="17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2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2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pic>
        <p:nvPicPr>
          <p:cNvPr id="68" name="Picture 71" descr="0028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516688"/>
            <a:ext cx="64008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" name="Group 72"/>
          <p:cNvGrpSpPr>
            <a:grpSpLocks/>
          </p:cNvGrpSpPr>
          <p:nvPr/>
        </p:nvGrpSpPr>
        <p:grpSpPr bwMode="auto">
          <a:xfrm>
            <a:off x="6588125" y="5810250"/>
            <a:ext cx="1225550" cy="1047750"/>
            <a:chOff x="0" y="3182"/>
            <a:chExt cx="808" cy="998"/>
          </a:xfrm>
        </p:grpSpPr>
        <p:grpSp>
          <p:nvGrpSpPr>
            <p:cNvPr id="70" name="Group 73"/>
            <p:cNvGrpSpPr>
              <a:grpSpLocks/>
            </p:cNvGrpSpPr>
            <p:nvPr/>
          </p:nvGrpSpPr>
          <p:grpSpPr bwMode="auto">
            <a:xfrm>
              <a:off x="0" y="3182"/>
              <a:ext cx="506" cy="927"/>
              <a:chOff x="1685" y="1023"/>
              <a:chExt cx="506" cy="927"/>
            </a:xfrm>
          </p:grpSpPr>
          <p:sp>
            <p:nvSpPr>
              <p:cNvPr id="83" name="Freeform 74"/>
              <p:cNvSpPr>
                <a:spLocks/>
              </p:cNvSpPr>
              <p:nvPr/>
            </p:nvSpPr>
            <p:spPr bwMode="ltGray">
              <a:xfrm>
                <a:off x="1733" y="1329"/>
                <a:ext cx="76" cy="621"/>
              </a:xfrm>
              <a:custGeom>
                <a:avLst/>
                <a:gdLst>
                  <a:gd name="T0" fmla="*/ 0 w 76"/>
                  <a:gd name="T1" fmla="*/ 54 h 621"/>
                  <a:gd name="T2" fmla="*/ 11 w 76"/>
                  <a:gd name="T3" fmla="*/ 269 h 621"/>
                  <a:gd name="T4" fmla="*/ 22 w 76"/>
                  <a:gd name="T5" fmla="*/ 442 h 621"/>
                  <a:gd name="T6" fmla="*/ 30 w 76"/>
                  <a:gd name="T7" fmla="*/ 570 h 621"/>
                  <a:gd name="T8" fmla="*/ 28 w 76"/>
                  <a:gd name="T9" fmla="*/ 620 h 621"/>
                  <a:gd name="T10" fmla="*/ 44 w 76"/>
                  <a:gd name="T11" fmla="*/ 620 h 621"/>
                  <a:gd name="T12" fmla="*/ 49 w 76"/>
                  <a:gd name="T13" fmla="*/ 546 h 621"/>
                  <a:gd name="T14" fmla="*/ 52 w 76"/>
                  <a:gd name="T15" fmla="*/ 434 h 621"/>
                  <a:gd name="T16" fmla="*/ 58 w 76"/>
                  <a:gd name="T17" fmla="*/ 329 h 621"/>
                  <a:gd name="T18" fmla="*/ 61 w 76"/>
                  <a:gd name="T19" fmla="*/ 250 h 621"/>
                  <a:gd name="T20" fmla="*/ 67 w 76"/>
                  <a:gd name="T21" fmla="*/ 135 h 621"/>
                  <a:gd name="T22" fmla="*/ 75 w 76"/>
                  <a:gd name="T23" fmla="*/ 36 h 621"/>
                  <a:gd name="T24" fmla="*/ 70 w 76"/>
                  <a:gd name="T25" fmla="*/ 11 h 621"/>
                  <a:gd name="T26" fmla="*/ 62 w 76"/>
                  <a:gd name="T27" fmla="*/ 0 h 621"/>
                  <a:gd name="T28" fmla="*/ 53 w 76"/>
                  <a:gd name="T29" fmla="*/ 121 h 621"/>
                  <a:gd name="T30" fmla="*/ 45 w 76"/>
                  <a:gd name="T31" fmla="*/ 224 h 621"/>
                  <a:gd name="T32" fmla="*/ 43 w 76"/>
                  <a:gd name="T33" fmla="*/ 305 h 621"/>
                  <a:gd name="T34" fmla="*/ 40 w 76"/>
                  <a:gd name="T35" fmla="*/ 390 h 621"/>
                  <a:gd name="T36" fmla="*/ 34 w 76"/>
                  <a:gd name="T37" fmla="*/ 475 h 621"/>
                  <a:gd name="T38" fmla="*/ 25 w 76"/>
                  <a:gd name="T39" fmla="*/ 327 h 621"/>
                  <a:gd name="T40" fmla="*/ 15 w 76"/>
                  <a:gd name="T41" fmla="*/ 187 h 621"/>
                  <a:gd name="T42" fmla="*/ 0 w 76"/>
                  <a:gd name="T43" fmla="*/ 54 h 621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76" h="621">
                    <a:moveTo>
                      <a:pt x="0" y="54"/>
                    </a:moveTo>
                    <a:lnTo>
                      <a:pt x="11" y="269"/>
                    </a:lnTo>
                    <a:lnTo>
                      <a:pt x="22" y="442"/>
                    </a:lnTo>
                    <a:lnTo>
                      <a:pt x="30" y="570"/>
                    </a:lnTo>
                    <a:lnTo>
                      <a:pt x="28" y="620"/>
                    </a:lnTo>
                    <a:lnTo>
                      <a:pt x="44" y="620"/>
                    </a:lnTo>
                    <a:lnTo>
                      <a:pt x="49" y="546"/>
                    </a:lnTo>
                    <a:lnTo>
                      <a:pt x="52" y="434"/>
                    </a:lnTo>
                    <a:lnTo>
                      <a:pt x="58" y="329"/>
                    </a:lnTo>
                    <a:lnTo>
                      <a:pt x="61" y="250"/>
                    </a:lnTo>
                    <a:lnTo>
                      <a:pt x="67" y="135"/>
                    </a:lnTo>
                    <a:lnTo>
                      <a:pt x="75" y="36"/>
                    </a:lnTo>
                    <a:lnTo>
                      <a:pt x="70" y="11"/>
                    </a:lnTo>
                    <a:lnTo>
                      <a:pt x="62" y="0"/>
                    </a:lnTo>
                    <a:lnTo>
                      <a:pt x="53" y="121"/>
                    </a:lnTo>
                    <a:lnTo>
                      <a:pt x="45" y="224"/>
                    </a:lnTo>
                    <a:lnTo>
                      <a:pt x="43" y="305"/>
                    </a:lnTo>
                    <a:lnTo>
                      <a:pt x="40" y="390"/>
                    </a:lnTo>
                    <a:lnTo>
                      <a:pt x="34" y="475"/>
                    </a:lnTo>
                    <a:lnTo>
                      <a:pt x="25" y="327"/>
                    </a:lnTo>
                    <a:lnTo>
                      <a:pt x="15" y="187"/>
                    </a:lnTo>
                    <a:lnTo>
                      <a:pt x="0" y="54"/>
                    </a:lnTo>
                  </a:path>
                </a:pathLst>
              </a:cu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" name="Freeform 75"/>
              <p:cNvSpPr>
                <a:spLocks/>
              </p:cNvSpPr>
              <p:nvPr/>
            </p:nvSpPr>
            <p:spPr bwMode="ltGray">
              <a:xfrm>
                <a:off x="1790" y="1583"/>
                <a:ext cx="120" cy="349"/>
              </a:xfrm>
              <a:custGeom>
                <a:avLst/>
                <a:gdLst>
                  <a:gd name="T0" fmla="*/ 0 w 120"/>
                  <a:gd name="T1" fmla="*/ 161 h 349"/>
                  <a:gd name="T2" fmla="*/ 10 w 120"/>
                  <a:gd name="T3" fmla="*/ 232 h 349"/>
                  <a:gd name="T4" fmla="*/ 20 w 120"/>
                  <a:gd name="T5" fmla="*/ 289 h 349"/>
                  <a:gd name="T6" fmla="*/ 26 w 120"/>
                  <a:gd name="T7" fmla="*/ 331 h 349"/>
                  <a:gd name="T8" fmla="*/ 25 w 120"/>
                  <a:gd name="T9" fmla="*/ 348 h 349"/>
                  <a:gd name="T10" fmla="*/ 39 w 120"/>
                  <a:gd name="T11" fmla="*/ 348 h 349"/>
                  <a:gd name="T12" fmla="*/ 43 w 120"/>
                  <a:gd name="T13" fmla="*/ 323 h 349"/>
                  <a:gd name="T14" fmla="*/ 45 w 120"/>
                  <a:gd name="T15" fmla="*/ 286 h 349"/>
                  <a:gd name="T16" fmla="*/ 51 w 120"/>
                  <a:gd name="T17" fmla="*/ 252 h 349"/>
                  <a:gd name="T18" fmla="*/ 54 w 120"/>
                  <a:gd name="T19" fmla="*/ 226 h 349"/>
                  <a:gd name="T20" fmla="*/ 59 w 120"/>
                  <a:gd name="T21" fmla="*/ 188 h 349"/>
                  <a:gd name="T22" fmla="*/ 66 w 120"/>
                  <a:gd name="T23" fmla="*/ 156 h 349"/>
                  <a:gd name="T24" fmla="*/ 71 w 120"/>
                  <a:gd name="T25" fmla="*/ 127 h 349"/>
                  <a:gd name="T26" fmla="*/ 77 w 120"/>
                  <a:gd name="T27" fmla="*/ 96 h 349"/>
                  <a:gd name="T28" fmla="*/ 86 w 120"/>
                  <a:gd name="T29" fmla="*/ 66 h 349"/>
                  <a:gd name="T30" fmla="*/ 96 w 120"/>
                  <a:gd name="T31" fmla="*/ 40 h 349"/>
                  <a:gd name="T32" fmla="*/ 113 w 120"/>
                  <a:gd name="T33" fmla="*/ 15 h 349"/>
                  <a:gd name="T34" fmla="*/ 119 w 120"/>
                  <a:gd name="T35" fmla="*/ 5 h 349"/>
                  <a:gd name="T36" fmla="*/ 112 w 120"/>
                  <a:gd name="T37" fmla="*/ 0 h 349"/>
                  <a:gd name="T38" fmla="*/ 101 w 120"/>
                  <a:gd name="T39" fmla="*/ 10 h 349"/>
                  <a:gd name="T40" fmla="*/ 86 w 120"/>
                  <a:gd name="T41" fmla="*/ 33 h 349"/>
                  <a:gd name="T42" fmla="*/ 75 w 120"/>
                  <a:gd name="T43" fmla="*/ 57 h 349"/>
                  <a:gd name="T44" fmla="*/ 66 w 120"/>
                  <a:gd name="T45" fmla="*/ 81 h 349"/>
                  <a:gd name="T46" fmla="*/ 60 w 120"/>
                  <a:gd name="T47" fmla="*/ 113 h 349"/>
                  <a:gd name="T48" fmla="*/ 55 w 120"/>
                  <a:gd name="T49" fmla="*/ 144 h 349"/>
                  <a:gd name="T50" fmla="*/ 47 w 120"/>
                  <a:gd name="T51" fmla="*/ 184 h 349"/>
                  <a:gd name="T52" fmla="*/ 40 w 120"/>
                  <a:gd name="T53" fmla="*/ 217 h 349"/>
                  <a:gd name="T54" fmla="*/ 37 w 120"/>
                  <a:gd name="T55" fmla="*/ 244 h 349"/>
                  <a:gd name="T56" fmla="*/ 36 w 120"/>
                  <a:gd name="T57" fmla="*/ 272 h 349"/>
                  <a:gd name="T58" fmla="*/ 30 w 120"/>
                  <a:gd name="T59" fmla="*/ 300 h 349"/>
                  <a:gd name="T60" fmla="*/ 22 w 120"/>
                  <a:gd name="T61" fmla="*/ 251 h 349"/>
                  <a:gd name="T62" fmla="*/ 13 w 120"/>
                  <a:gd name="T63" fmla="*/ 205 h 349"/>
                  <a:gd name="T64" fmla="*/ 0 w 120"/>
                  <a:gd name="T65" fmla="*/ 161 h 34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20" h="349">
                    <a:moveTo>
                      <a:pt x="0" y="161"/>
                    </a:moveTo>
                    <a:lnTo>
                      <a:pt x="10" y="232"/>
                    </a:lnTo>
                    <a:lnTo>
                      <a:pt x="20" y="289"/>
                    </a:lnTo>
                    <a:lnTo>
                      <a:pt x="26" y="331"/>
                    </a:lnTo>
                    <a:lnTo>
                      <a:pt x="25" y="348"/>
                    </a:lnTo>
                    <a:lnTo>
                      <a:pt x="39" y="348"/>
                    </a:lnTo>
                    <a:lnTo>
                      <a:pt x="43" y="323"/>
                    </a:lnTo>
                    <a:lnTo>
                      <a:pt x="45" y="286"/>
                    </a:lnTo>
                    <a:lnTo>
                      <a:pt x="51" y="252"/>
                    </a:lnTo>
                    <a:lnTo>
                      <a:pt x="54" y="226"/>
                    </a:lnTo>
                    <a:lnTo>
                      <a:pt x="59" y="188"/>
                    </a:lnTo>
                    <a:lnTo>
                      <a:pt x="66" y="156"/>
                    </a:lnTo>
                    <a:lnTo>
                      <a:pt x="71" y="127"/>
                    </a:lnTo>
                    <a:lnTo>
                      <a:pt x="77" y="96"/>
                    </a:lnTo>
                    <a:lnTo>
                      <a:pt x="86" y="66"/>
                    </a:lnTo>
                    <a:lnTo>
                      <a:pt x="96" y="40"/>
                    </a:lnTo>
                    <a:lnTo>
                      <a:pt x="113" y="15"/>
                    </a:lnTo>
                    <a:lnTo>
                      <a:pt x="119" y="5"/>
                    </a:lnTo>
                    <a:lnTo>
                      <a:pt x="112" y="0"/>
                    </a:lnTo>
                    <a:lnTo>
                      <a:pt x="101" y="10"/>
                    </a:lnTo>
                    <a:lnTo>
                      <a:pt x="86" y="33"/>
                    </a:lnTo>
                    <a:lnTo>
                      <a:pt x="75" y="57"/>
                    </a:lnTo>
                    <a:lnTo>
                      <a:pt x="66" y="81"/>
                    </a:lnTo>
                    <a:lnTo>
                      <a:pt x="60" y="113"/>
                    </a:lnTo>
                    <a:lnTo>
                      <a:pt x="55" y="144"/>
                    </a:lnTo>
                    <a:lnTo>
                      <a:pt x="47" y="184"/>
                    </a:lnTo>
                    <a:lnTo>
                      <a:pt x="40" y="217"/>
                    </a:lnTo>
                    <a:lnTo>
                      <a:pt x="37" y="244"/>
                    </a:lnTo>
                    <a:lnTo>
                      <a:pt x="36" y="272"/>
                    </a:lnTo>
                    <a:lnTo>
                      <a:pt x="30" y="300"/>
                    </a:lnTo>
                    <a:lnTo>
                      <a:pt x="22" y="251"/>
                    </a:lnTo>
                    <a:lnTo>
                      <a:pt x="13" y="205"/>
                    </a:lnTo>
                    <a:lnTo>
                      <a:pt x="0" y="161"/>
                    </a:lnTo>
                  </a:path>
                </a:pathLst>
              </a:cu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" name="Freeform 76"/>
              <p:cNvSpPr>
                <a:spLocks/>
              </p:cNvSpPr>
              <p:nvPr/>
            </p:nvSpPr>
            <p:spPr bwMode="ltGray">
              <a:xfrm>
                <a:off x="1685" y="1239"/>
                <a:ext cx="266" cy="391"/>
              </a:xfrm>
              <a:custGeom>
                <a:avLst/>
                <a:gdLst>
                  <a:gd name="T0" fmla="*/ 107 w 266"/>
                  <a:gd name="T1" fmla="*/ 123 h 391"/>
                  <a:gd name="T2" fmla="*/ 116 w 266"/>
                  <a:gd name="T3" fmla="*/ 135 h 391"/>
                  <a:gd name="T4" fmla="*/ 163 w 266"/>
                  <a:gd name="T5" fmla="*/ 114 h 391"/>
                  <a:gd name="T6" fmla="*/ 211 w 266"/>
                  <a:gd name="T7" fmla="*/ 81 h 391"/>
                  <a:gd name="T8" fmla="*/ 233 w 266"/>
                  <a:gd name="T9" fmla="*/ 46 h 391"/>
                  <a:gd name="T10" fmla="*/ 220 w 266"/>
                  <a:gd name="T11" fmla="*/ 76 h 391"/>
                  <a:gd name="T12" fmla="*/ 183 w 266"/>
                  <a:gd name="T13" fmla="*/ 109 h 391"/>
                  <a:gd name="T14" fmla="*/ 142 w 266"/>
                  <a:gd name="T15" fmla="*/ 138 h 391"/>
                  <a:gd name="T16" fmla="*/ 102 w 266"/>
                  <a:gd name="T17" fmla="*/ 159 h 391"/>
                  <a:gd name="T18" fmla="*/ 119 w 266"/>
                  <a:gd name="T19" fmla="*/ 178 h 391"/>
                  <a:gd name="T20" fmla="*/ 155 w 266"/>
                  <a:gd name="T21" fmla="*/ 180 h 391"/>
                  <a:gd name="T22" fmla="*/ 202 w 266"/>
                  <a:gd name="T23" fmla="*/ 187 h 391"/>
                  <a:gd name="T24" fmla="*/ 239 w 266"/>
                  <a:gd name="T25" fmla="*/ 204 h 391"/>
                  <a:gd name="T26" fmla="*/ 251 w 266"/>
                  <a:gd name="T27" fmla="*/ 215 h 391"/>
                  <a:gd name="T28" fmla="*/ 213 w 266"/>
                  <a:gd name="T29" fmla="*/ 204 h 391"/>
                  <a:gd name="T30" fmla="*/ 162 w 266"/>
                  <a:gd name="T31" fmla="*/ 198 h 391"/>
                  <a:gd name="T32" fmla="*/ 114 w 266"/>
                  <a:gd name="T33" fmla="*/ 195 h 391"/>
                  <a:gd name="T34" fmla="*/ 88 w 266"/>
                  <a:gd name="T35" fmla="*/ 203 h 391"/>
                  <a:gd name="T36" fmla="*/ 93 w 266"/>
                  <a:gd name="T37" fmla="*/ 248 h 391"/>
                  <a:gd name="T38" fmla="*/ 93 w 266"/>
                  <a:gd name="T39" fmla="*/ 307 h 391"/>
                  <a:gd name="T40" fmla="*/ 77 w 266"/>
                  <a:gd name="T41" fmla="*/ 354 h 391"/>
                  <a:gd name="T42" fmla="*/ 46 w 266"/>
                  <a:gd name="T43" fmla="*/ 390 h 391"/>
                  <a:gd name="T44" fmla="*/ 50 w 266"/>
                  <a:gd name="T45" fmla="*/ 346 h 391"/>
                  <a:gd name="T46" fmla="*/ 61 w 266"/>
                  <a:gd name="T47" fmla="*/ 299 h 391"/>
                  <a:gd name="T48" fmla="*/ 67 w 266"/>
                  <a:gd name="T49" fmla="*/ 238 h 391"/>
                  <a:gd name="T50" fmla="*/ 64 w 266"/>
                  <a:gd name="T51" fmla="*/ 198 h 391"/>
                  <a:gd name="T52" fmla="*/ 48 w 266"/>
                  <a:gd name="T53" fmla="*/ 221 h 391"/>
                  <a:gd name="T54" fmla="*/ 39 w 266"/>
                  <a:gd name="T55" fmla="*/ 273 h 391"/>
                  <a:gd name="T56" fmla="*/ 32 w 266"/>
                  <a:gd name="T57" fmla="*/ 325 h 391"/>
                  <a:gd name="T58" fmla="*/ 10 w 266"/>
                  <a:gd name="T59" fmla="*/ 364 h 391"/>
                  <a:gd name="T60" fmla="*/ 2 w 266"/>
                  <a:gd name="T61" fmla="*/ 364 h 391"/>
                  <a:gd name="T62" fmla="*/ 2 w 266"/>
                  <a:gd name="T63" fmla="*/ 324 h 391"/>
                  <a:gd name="T64" fmla="*/ 17 w 266"/>
                  <a:gd name="T65" fmla="*/ 287 h 391"/>
                  <a:gd name="T66" fmla="*/ 34 w 266"/>
                  <a:gd name="T67" fmla="*/ 239 h 391"/>
                  <a:gd name="T68" fmla="*/ 42 w 266"/>
                  <a:gd name="T69" fmla="*/ 204 h 391"/>
                  <a:gd name="T70" fmla="*/ 26 w 266"/>
                  <a:gd name="T71" fmla="*/ 182 h 391"/>
                  <a:gd name="T72" fmla="*/ 2 w 266"/>
                  <a:gd name="T73" fmla="*/ 184 h 391"/>
                  <a:gd name="T74" fmla="*/ 2 w 266"/>
                  <a:gd name="T75" fmla="*/ 184 h 391"/>
                  <a:gd name="T76" fmla="*/ 2 w 266"/>
                  <a:gd name="T77" fmla="*/ 184 h 391"/>
                  <a:gd name="T78" fmla="*/ 2 w 266"/>
                  <a:gd name="T79" fmla="*/ 184 h 391"/>
                  <a:gd name="T80" fmla="*/ 2 w 266"/>
                  <a:gd name="T81" fmla="*/ 184 h 391"/>
                  <a:gd name="T82" fmla="*/ 2 w 266"/>
                  <a:gd name="T83" fmla="*/ 184 h 391"/>
                  <a:gd name="T84" fmla="*/ 13 w 266"/>
                  <a:gd name="T85" fmla="*/ 161 h 391"/>
                  <a:gd name="T86" fmla="*/ 13 w 266"/>
                  <a:gd name="T87" fmla="*/ 138 h 391"/>
                  <a:gd name="T88" fmla="*/ 2 w 266"/>
                  <a:gd name="T89" fmla="*/ 105 h 391"/>
                  <a:gd name="T90" fmla="*/ 2 w 266"/>
                  <a:gd name="T91" fmla="*/ 105 h 391"/>
                  <a:gd name="T92" fmla="*/ 2 w 266"/>
                  <a:gd name="T93" fmla="*/ 105 h 391"/>
                  <a:gd name="T94" fmla="*/ 2 w 266"/>
                  <a:gd name="T95" fmla="*/ 105 h 391"/>
                  <a:gd name="T96" fmla="*/ 24 w 266"/>
                  <a:gd name="T97" fmla="*/ 122 h 391"/>
                  <a:gd name="T98" fmla="*/ 53 w 266"/>
                  <a:gd name="T99" fmla="*/ 157 h 391"/>
                  <a:gd name="T100" fmla="*/ 55 w 266"/>
                  <a:gd name="T101" fmla="*/ 130 h 391"/>
                  <a:gd name="T102" fmla="*/ 24 w 266"/>
                  <a:gd name="T103" fmla="*/ 91 h 391"/>
                  <a:gd name="T104" fmla="*/ 2 w 266"/>
                  <a:gd name="T105" fmla="*/ 65 h 391"/>
                  <a:gd name="T106" fmla="*/ 2 w 266"/>
                  <a:gd name="T107" fmla="*/ 65 h 391"/>
                  <a:gd name="T108" fmla="*/ 2 w 266"/>
                  <a:gd name="T109" fmla="*/ 48 h 391"/>
                  <a:gd name="T110" fmla="*/ 30 w 266"/>
                  <a:gd name="T111" fmla="*/ 87 h 391"/>
                  <a:gd name="T112" fmla="*/ 61 w 266"/>
                  <a:gd name="T113" fmla="*/ 138 h 391"/>
                  <a:gd name="T114" fmla="*/ 80 w 266"/>
                  <a:gd name="T115" fmla="*/ 127 h 391"/>
                  <a:gd name="T116" fmla="*/ 106 w 266"/>
                  <a:gd name="T117" fmla="*/ 87 h 391"/>
                  <a:gd name="T118" fmla="*/ 139 w 266"/>
                  <a:gd name="T119" fmla="*/ 39 h 391"/>
                  <a:gd name="T120" fmla="*/ 165 w 266"/>
                  <a:gd name="T121" fmla="*/ 6 h 391"/>
                  <a:gd name="T122" fmla="*/ 163 w 266"/>
                  <a:gd name="T123" fmla="*/ 29 h 391"/>
                  <a:gd name="T124" fmla="*/ 137 w 266"/>
                  <a:gd name="T125" fmla="*/ 76 h 39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66" h="391">
                    <a:moveTo>
                      <a:pt x="124" y="95"/>
                    </a:moveTo>
                    <a:lnTo>
                      <a:pt x="119" y="101"/>
                    </a:lnTo>
                    <a:lnTo>
                      <a:pt x="115" y="108"/>
                    </a:lnTo>
                    <a:lnTo>
                      <a:pt x="111" y="115"/>
                    </a:lnTo>
                    <a:lnTo>
                      <a:pt x="107" y="123"/>
                    </a:lnTo>
                    <a:lnTo>
                      <a:pt x="104" y="129"/>
                    </a:lnTo>
                    <a:lnTo>
                      <a:pt x="102" y="136"/>
                    </a:lnTo>
                    <a:lnTo>
                      <a:pt x="100" y="142"/>
                    </a:lnTo>
                    <a:lnTo>
                      <a:pt x="107" y="138"/>
                    </a:lnTo>
                    <a:lnTo>
                      <a:pt x="116" y="135"/>
                    </a:lnTo>
                    <a:lnTo>
                      <a:pt x="125" y="131"/>
                    </a:lnTo>
                    <a:lnTo>
                      <a:pt x="134" y="127"/>
                    </a:lnTo>
                    <a:lnTo>
                      <a:pt x="144" y="124"/>
                    </a:lnTo>
                    <a:lnTo>
                      <a:pt x="154" y="119"/>
                    </a:lnTo>
                    <a:lnTo>
                      <a:pt x="163" y="114"/>
                    </a:lnTo>
                    <a:lnTo>
                      <a:pt x="175" y="107"/>
                    </a:lnTo>
                    <a:lnTo>
                      <a:pt x="184" y="101"/>
                    </a:lnTo>
                    <a:lnTo>
                      <a:pt x="195" y="93"/>
                    </a:lnTo>
                    <a:lnTo>
                      <a:pt x="203" y="89"/>
                    </a:lnTo>
                    <a:lnTo>
                      <a:pt x="211" y="81"/>
                    </a:lnTo>
                    <a:lnTo>
                      <a:pt x="218" y="75"/>
                    </a:lnTo>
                    <a:lnTo>
                      <a:pt x="224" y="66"/>
                    </a:lnTo>
                    <a:lnTo>
                      <a:pt x="227" y="59"/>
                    </a:lnTo>
                    <a:lnTo>
                      <a:pt x="230" y="51"/>
                    </a:lnTo>
                    <a:lnTo>
                      <a:pt x="233" y="46"/>
                    </a:lnTo>
                    <a:lnTo>
                      <a:pt x="233" y="52"/>
                    </a:lnTo>
                    <a:lnTo>
                      <a:pt x="233" y="56"/>
                    </a:lnTo>
                    <a:lnTo>
                      <a:pt x="231" y="61"/>
                    </a:lnTo>
                    <a:lnTo>
                      <a:pt x="227" y="67"/>
                    </a:lnTo>
                    <a:lnTo>
                      <a:pt x="220" y="76"/>
                    </a:lnTo>
                    <a:lnTo>
                      <a:pt x="217" y="83"/>
                    </a:lnTo>
                    <a:lnTo>
                      <a:pt x="210" y="88"/>
                    </a:lnTo>
                    <a:lnTo>
                      <a:pt x="202" y="94"/>
                    </a:lnTo>
                    <a:lnTo>
                      <a:pt x="192" y="101"/>
                    </a:lnTo>
                    <a:lnTo>
                      <a:pt x="183" y="109"/>
                    </a:lnTo>
                    <a:lnTo>
                      <a:pt x="173" y="116"/>
                    </a:lnTo>
                    <a:lnTo>
                      <a:pt x="167" y="122"/>
                    </a:lnTo>
                    <a:lnTo>
                      <a:pt x="159" y="129"/>
                    </a:lnTo>
                    <a:lnTo>
                      <a:pt x="151" y="133"/>
                    </a:lnTo>
                    <a:lnTo>
                      <a:pt x="142" y="138"/>
                    </a:lnTo>
                    <a:lnTo>
                      <a:pt x="133" y="143"/>
                    </a:lnTo>
                    <a:lnTo>
                      <a:pt x="125" y="148"/>
                    </a:lnTo>
                    <a:lnTo>
                      <a:pt x="118" y="152"/>
                    </a:lnTo>
                    <a:lnTo>
                      <a:pt x="109" y="156"/>
                    </a:lnTo>
                    <a:lnTo>
                      <a:pt x="102" y="159"/>
                    </a:lnTo>
                    <a:lnTo>
                      <a:pt x="100" y="161"/>
                    </a:lnTo>
                    <a:lnTo>
                      <a:pt x="102" y="165"/>
                    </a:lnTo>
                    <a:lnTo>
                      <a:pt x="106" y="170"/>
                    </a:lnTo>
                    <a:lnTo>
                      <a:pt x="110" y="176"/>
                    </a:lnTo>
                    <a:lnTo>
                      <a:pt x="119" y="178"/>
                    </a:lnTo>
                    <a:lnTo>
                      <a:pt x="125" y="178"/>
                    </a:lnTo>
                    <a:lnTo>
                      <a:pt x="135" y="180"/>
                    </a:lnTo>
                    <a:lnTo>
                      <a:pt x="144" y="180"/>
                    </a:lnTo>
                    <a:lnTo>
                      <a:pt x="155" y="180"/>
                    </a:lnTo>
                    <a:lnTo>
                      <a:pt x="165" y="182"/>
                    </a:lnTo>
                    <a:lnTo>
                      <a:pt x="175" y="182"/>
                    </a:lnTo>
                    <a:lnTo>
                      <a:pt x="185" y="184"/>
                    </a:lnTo>
                    <a:lnTo>
                      <a:pt x="193" y="185"/>
                    </a:lnTo>
                    <a:lnTo>
                      <a:pt x="202" y="187"/>
                    </a:lnTo>
                    <a:lnTo>
                      <a:pt x="208" y="189"/>
                    </a:lnTo>
                    <a:lnTo>
                      <a:pt x="215" y="193"/>
                    </a:lnTo>
                    <a:lnTo>
                      <a:pt x="221" y="196"/>
                    </a:lnTo>
                    <a:lnTo>
                      <a:pt x="229" y="200"/>
                    </a:lnTo>
                    <a:lnTo>
                      <a:pt x="239" y="204"/>
                    </a:lnTo>
                    <a:lnTo>
                      <a:pt x="249" y="208"/>
                    </a:lnTo>
                    <a:lnTo>
                      <a:pt x="256" y="211"/>
                    </a:lnTo>
                    <a:lnTo>
                      <a:pt x="265" y="214"/>
                    </a:lnTo>
                    <a:lnTo>
                      <a:pt x="258" y="215"/>
                    </a:lnTo>
                    <a:lnTo>
                      <a:pt x="251" y="215"/>
                    </a:lnTo>
                    <a:lnTo>
                      <a:pt x="244" y="213"/>
                    </a:lnTo>
                    <a:lnTo>
                      <a:pt x="236" y="211"/>
                    </a:lnTo>
                    <a:lnTo>
                      <a:pt x="226" y="207"/>
                    </a:lnTo>
                    <a:lnTo>
                      <a:pt x="219" y="206"/>
                    </a:lnTo>
                    <a:lnTo>
                      <a:pt x="213" y="204"/>
                    </a:lnTo>
                    <a:lnTo>
                      <a:pt x="204" y="202"/>
                    </a:lnTo>
                    <a:lnTo>
                      <a:pt x="195" y="201"/>
                    </a:lnTo>
                    <a:lnTo>
                      <a:pt x="184" y="200"/>
                    </a:lnTo>
                    <a:lnTo>
                      <a:pt x="173" y="199"/>
                    </a:lnTo>
                    <a:lnTo>
                      <a:pt x="162" y="198"/>
                    </a:lnTo>
                    <a:lnTo>
                      <a:pt x="152" y="198"/>
                    </a:lnTo>
                    <a:lnTo>
                      <a:pt x="142" y="198"/>
                    </a:lnTo>
                    <a:lnTo>
                      <a:pt x="134" y="197"/>
                    </a:lnTo>
                    <a:lnTo>
                      <a:pt x="124" y="197"/>
                    </a:lnTo>
                    <a:lnTo>
                      <a:pt x="114" y="195"/>
                    </a:lnTo>
                    <a:lnTo>
                      <a:pt x="102" y="192"/>
                    </a:lnTo>
                    <a:lnTo>
                      <a:pt x="92" y="189"/>
                    </a:lnTo>
                    <a:lnTo>
                      <a:pt x="80" y="188"/>
                    </a:lnTo>
                    <a:lnTo>
                      <a:pt x="84" y="195"/>
                    </a:lnTo>
                    <a:lnTo>
                      <a:pt x="88" y="203"/>
                    </a:lnTo>
                    <a:lnTo>
                      <a:pt x="93" y="215"/>
                    </a:lnTo>
                    <a:lnTo>
                      <a:pt x="94" y="223"/>
                    </a:lnTo>
                    <a:lnTo>
                      <a:pt x="95" y="233"/>
                    </a:lnTo>
                    <a:lnTo>
                      <a:pt x="94" y="241"/>
                    </a:lnTo>
                    <a:lnTo>
                      <a:pt x="93" y="248"/>
                    </a:lnTo>
                    <a:lnTo>
                      <a:pt x="93" y="259"/>
                    </a:lnTo>
                    <a:lnTo>
                      <a:pt x="92" y="273"/>
                    </a:lnTo>
                    <a:lnTo>
                      <a:pt x="92" y="285"/>
                    </a:lnTo>
                    <a:lnTo>
                      <a:pt x="93" y="297"/>
                    </a:lnTo>
                    <a:lnTo>
                      <a:pt x="93" y="307"/>
                    </a:lnTo>
                    <a:lnTo>
                      <a:pt x="92" y="316"/>
                    </a:lnTo>
                    <a:lnTo>
                      <a:pt x="89" y="326"/>
                    </a:lnTo>
                    <a:lnTo>
                      <a:pt x="85" y="338"/>
                    </a:lnTo>
                    <a:lnTo>
                      <a:pt x="82" y="346"/>
                    </a:lnTo>
                    <a:lnTo>
                      <a:pt x="77" y="354"/>
                    </a:lnTo>
                    <a:lnTo>
                      <a:pt x="73" y="363"/>
                    </a:lnTo>
                    <a:lnTo>
                      <a:pt x="69" y="369"/>
                    </a:lnTo>
                    <a:lnTo>
                      <a:pt x="62" y="376"/>
                    </a:lnTo>
                    <a:lnTo>
                      <a:pt x="53" y="382"/>
                    </a:lnTo>
                    <a:lnTo>
                      <a:pt x="46" y="390"/>
                    </a:lnTo>
                    <a:lnTo>
                      <a:pt x="45" y="382"/>
                    </a:lnTo>
                    <a:lnTo>
                      <a:pt x="46" y="372"/>
                    </a:lnTo>
                    <a:lnTo>
                      <a:pt x="47" y="362"/>
                    </a:lnTo>
                    <a:lnTo>
                      <a:pt x="48" y="353"/>
                    </a:lnTo>
                    <a:lnTo>
                      <a:pt x="50" y="346"/>
                    </a:lnTo>
                    <a:lnTo>
                      <a:pt x="53" y="337"/>
                    </a:lnTo>
                    <a:lnTo>
                      <a:pt x="56" y="328"/>
                    </a:lnTo>
                    <a:lnTo>
                      <a:pt x="58" y="320"/>
                    </a:lnTo>
                    <a:lnTo>
                      <a:pt x="59" y="313"/>
                    </a:lnTo>
                    <a:lnTo>
                      <a:pt x="61" y="299"/>
                    </a:lnTo>
                    <a:lnTo>
                      <a:pt x="62" y="285"/>
                    </a:lnTo>
                    <a:lnTo>
                      <a:pt x="63" y="273"/>
                    </a:lnTo>
                    <a:lnTo>
                      <a:pt x="65" y="260"/>
                    </a:lnTo>
                    <a:lnTo>
                      <a:pt x="67" y="247"/>
                    </a:lnTo>
                    <a:lnTo>
                      <a:pt x="67" y="238"/>
                    </a:lnTo>
                    <a:lnTo>
                      <a:pt x="67" y="231"/>
                    </a:lnTo>
                    <a:lnTo>
                      <a:pt x="68" y="222"/>
                    </a:lnTo>
                    <a:lnTo>
                      <a:pt x="67" y="212"/>
                    </a:lnTo>
                    <a:lnTo>
                      <a:pt x="66" y="206"/>
                    </a:lnTo>
                    <a:lnTo>
                      <a:pt x="64" y="198"/>
                    </a:lnTo>
                    <a:lnTo>
                      <a:pt x="62" y="187"/>
                    </a:lnTo>
                    <a:lnTo>
                      <a:pt x="58" y="195"/>
                    </a:lnTo>
                    <a:lnTo>
                      <a:pt x="54" y="203"/>
                    </a:lnTo>
                    <a:lnTo>
                      <a:pt x="50" y="212"/>
                    </a:lnTo>
                    <a:lnTo>
                      <a:pt x="48" y="221"/>
                    </a:lnTo>
                    <a:lnTo>
                      <a:pt x="46" y="232"/>
                    </a:lnTo>
                    <a:lnTo>
                      <a:pt x="44" y="239"/>
                    </a:lnTo>
                    <a:lnTo>
                      <a:pt x="43" y="249"/>
                    </a:lnTo>
                    <a:lnTo>
                      <a:pt x="41" y="260"/>
                    </a:lnTo>
                    <a:lnTo>
                      <a:pt x="39" y="273"/>
                    </a:lnTo>
                    <a:lnTo>
                      <a:pt x="38" y="283"/>
                    </a:lnTo>
                    <a:lnTo>
                      <a:pt x="37" y="295"/>
                    </a:lnTo>
                    <a:lnTo>
                      <a:pt x="36" y="305"/>
                    </a:lnTo>
                    <a:lnTo>
                      <a:pt x="33" y="315"/>
                    </a:lnTo>
                    <a:lnTo>
                      <a:pt x="32" y="325"/>
                    </a:lnTo>
                    <a:lnTo>
                      <a:pt x="30" y="333"/>
                    </a:lnTo>
                    <a:lnTo>
                      <a:pt x="26" y="340"/>
                    </a:lnTo>
                    <a:lnTo>
                      <a:pt x="21" y="348"/>
                    </a:lnTo>
                    <a:lnTo>
                      <a:pt x="15" y="356"/>
                    </a:lnTo>
                    <a:lnTo>
                      <a:pt x="10" y="364"/>
                    </a:lnTo>
                    <a:lnTo>
                      <a:pt x="5" y="368"/>
                    </a:lnTo>
                    <a:lnTo>
                      <a:pt x="2" y="364"/>
                    </a:lnTo>
                    <a:lnTo>
                      <a:pt x="2" y="344"/>
                    </a:lnTo>
                    <a:lnTo>
                      <a:pt x="2" y="364"/>
                    </a:lnTo>
                    <a:lnTo>
                      <a:pt x="2" y="344"/>
                    </a:lnTo>
                    <a:lnTo>
                      <a:pt x="2" y="324"/>
                    </a:lnTo>
                    <a:lnTo>
                      <a:pt x="5" y="316"/>
                    </a:lnTo>
                    <a:lnTo>
                      <a:pt x="9" y="306"/>
                    </a:lnTo>
                    <a:lnTo>
                      <a:pt x="13" y="297"/>
                    </a:lnTo>
                    <a:lnTo>
                      <a:pt x="17" y="287"/>
                    </a:lnTo>
                    <a:lnTo>
                      <a:pt x="21" y="278"/>
                    </a:lnTo>
                    <a:lnTo>
                      <a:pt x="25" y="268"/>
                    </a:lnTo>
                    <a:lnTo>
                      <a:pt x="28" y="259"/>
                    </a:lnTo>
                    <a:lnTo>
                      <a:pt x="31" y="249"/>
                    </a:lnTo>
                    <a:lnTo>
                      <a:pt x="34" y="239"/>
                    </a:lnTo>
                    <a:lnTo>
                      <a:pt x="36" y="233"/>
                    </a:lnTo>
                    <a:lnTo>
                      <a:pt x="38" y="225"/>
                    </a:lnTo>
                    <a:lnTo>
                      <a:pt x="41" y="216"/>
                    </a:lnTo>
                    <a:lnTo>
                      <a:pt x="44" y="210"/>
                    </a:lnTo>
                    <a:lnTo>
                      <a:pt x="42" y="204"/>
                    </a:lnTo>
                    <a:lnTo>
                      <a:pt x="41" y="197"/>
                    </a:lnTo>
                    <a:lnTo>
                      <a:pt x="42" y="192"/>
                    </a:lnTo>
                    <a:lnTo>
                      <a:pt x="43" y="185"/>
                    </a:lnTo>
                    <a:lnTo>
                      <a:pt x="36" y="184"/>
                    </a:lnTo>
                    <a:lnTo>
                      <a:pt x="26" y="182"/>
                    </a:lnTo>
                    <a:lnTo>
                      <a:pt x="18" y="187"/>
                    </a:lnTo>
                    <a:lnTo>
                      <a:pt x="11" y="191"/>
                    </a:lnTo>
                    <a:lnTo>
                      <a:pt x="3" y="195"/>
                    </a:lnTo>
                    <a:lnTo>
                      <a:pt x="2" y="184"/>
                    </a:lnTo>
                    <a:lnTo>
                      <a:pt x="2" y="164"/>
                    </a:lnTo>
                    <a:lnTo>
                      <a:pt x="2" y="184"/>
                    </a:lnTo>
                    <a:lnTo>
                      <a:pt x="2" y="164"/>
                    </a:lnTo>
                    <a:lnTo>
                      <a:pt x="5" y="164"/>
                    </a:lnTo>
                    <a:lnTo>
                      <a:pt x="13" y="161"/>
                    </a:lnTo>
                    <a:lnTo>
                      <a:pt x="15" y="156"/>
                    </a:lnTo>
                    <a:lnTo>
                      <a:pt x="17" y="151"/>
                    </a:lnTo>
                    <a:lnTo>
                      <a:pt x="19" y="146"/>
                    </a:lnTo>
                    <a:lnTo>
                      <a:pt x="18" y="144"/>
                    </a:lnTo>
                    <a:lnTo>
                      <a:pt x="13" y="138"/>
                    </a:lnTo>
                    <a:lnTo>
                      <a:pt x="6" y="132"/>
                    </a:lnTo>
                    <a:lnTo>
                      <a:pt x="0" y="125"/>
                    </a:lnTo>
                    <a:lnTo>
                      <a:pt x="2" y="124"/>
                    </a:lnTo>
                    <a:lnTo>
                      <a:pt x="2" y="105"/>
                    </a:lnTo>
                    <a:lnTo>
                      <a:pt x="1" y="103"/>
                    </a:lnTo>
                    <a:lnTo>
                      <a:pt x="11" y="110"/>
                    </a:lnTo>
                    <a:lnTo>
                      <a:pt x="19" y="117"/>
                    </a:lnTo>
                    <a:lnTo>
                      <a:pt x="24" y="122"/>
                    </a:lnTo>
                    <a:lnTo>
                      <a:pt x="28" y="128"/>
                    </a:lnTo>
                    <a:lnTo>
                      <a:pt x="35" y="137"/>
                    </a:lnTo>
                    <a:lnTo>
                      <a:pt x="40" y="143"/>
                    </a:lnTo>
                    <a:lnTo>
                      <a:pt x="46" y="150"/>
                    </a:lnTo>
                    <a:lnTo>
                      <a:pt x="53" y="157"/>
                    </a:lnTo>
                    <a:lnTo>
                      <a:pt x="55" y="155"/>
                    </a:lnTo>
                    <a:lnTo>
                      <a:pt x="59" y="148"/>
                    </a:lnTo>
                    <a:lnTo>
                      <a:pt x="62" y="143"/>
                    </a:lnTo>
                    <a:lnTo>
                      <a:pt x="60" y="138"/>
                    </a:lnTo>
                    <a:lnTo>
                      <a:pt x="55" y="130"/>
                    </a:lnTo>
                    <a:lnTo>
                      <a:pt x="51" y="123"/>
                    </a:lnTo>
                    <a:lnTo>
                      <a:pt x="46" y="115"/>
                    </a:lnTo>
                    <a:lnTo>
                      <a:pt x="40" y="109"/>
                    </a:lnTo>
                    <a:lnTo>
                      <a:pt x="31" y="100"/>
                    </a:lnTo>
                    <a:lnTo>
                      <a:pt x="24" y="91"/>
                    </a:lnTo>
                    <a:lnTo>
                      <a:pt x="17" y="84"/>
                    </a:lnTo>
                    <a:lnTo>
                      <a:pt x="12" y="78"/>
                    </a:lnTo>
                    <a:lnTo>
                      <a:pt x="6" y="70"/>
                    </a:lnTo>
                    <a:lnTo>
                      <a:pt x="2" y="65"/>
                    </a:lnTo>
                    <a:lnTo>
                      <a:pt x="2" y="44"/>
                    </a:lnTo>
                    <a:lnTo>
                      <a:pt x="2" y="65"/>
                    </a:lnTo>
                    <a:lnTo>
                      <a:pt x="2" y="44"/>
                    </a:lnTo>
                    <a:lnTo>
                      <a:pt x="2" y="53"/>
                    </a:lnTo>
                    <a:lnTo>
                      <a:pt x="2" y="48"/>
                    </a:lnTo>
                    <a:lnTo>
                      <a:pt x="4" y="55"/>
                    </a:lnTo>
                    <a:lnTo>
                      <a:pt x="11" y="63"/>
                    </a:lnTo>
                    <a:lnTo>
                      <a:pt x="17" y="70"/>
                    </a:lnTo>
                    <a:lnTo>
                      <a:pt x="25" y="80"/>
                    </a:lnTo>
                    <a:lnTo>
                      <a:pt x="30" y="87"/>
                    </a:lnTo>
                    <a:lnTo>
                      <a:pt x="37" y="95"/>
                    </a:lnTo>
                    <a:lnTo>
                      <a:pt x="43" y="106"/>
                    </a:lnTo>
                    <a:lnTo>
                      <a:pt x="48" y="115"/>
                    </a:lnTo>
                    <a:lnTo>
                      <a:pt x="54" y="124"/>
                    </a:lnTo>
                    <a:lnTo>
                      <a:pt x="61" y="138"/>
                    </a:lnTo>
                    <a:lnTo>
                      <a:pt x="64" y="146"/>
                    </a:lnTo>
                    <a:lnTo>
                      <a:pt x="66" y="151"/>
                    </a:lnTo>
                    <a:lnTo>
                      <a:pt x="70" y="143"/>
                    </a:lnTo>
                    <a:lnTo>
                      <a:pt x="75" y="135"/>
                    </a:lnTo>
                    <a:lnTo>
                      <a:pt x="80" y="127"/>
                    </a:lnTo>
                    <a:lnTo>
                      <a:pt x="85" y="118"/>
                    </a:lnTo>
                    <a:lnTo>
                      <a:pt x="90" y="110"/>
                    </a:lnTo>
                    <a:lnTo>
                      <a:pt x="94" y="103"/>
                    </a:lnTo>
                    <a:lnTo>
                      <a:pt x="100" y="96"/>
                    </a:lnTo>
                    <a:lnTo>
                      <a:pt x="106" y="87"/>
                    </a:lnTo>
                    <a:lnTo>
                      <a:pt x="113" y="78"/>
                    </a:lnTo>
                    <a:lnTo>
                      <a:pt x="120" y="68"/>
                    </a:lnTo>
                    <a:lnTo>
                      <a:pt x="127" y="58"/>
                    </a:lnTo>
                    <a:lnTo>
                      <a:pt x="132" y="50"/>
                    </a:lnTo>
                    <a:lnTo>
                      <a:pt x="139" y="39"/>
                    </a:lnTo>
                    <a:lnTo>
                      <a:pt x="144" y="33"/>
                    </a:lnTo>
                    <a:lnTo>
                      <a:pt x="150" y="26"/>
                    </a:lnTo>
                    <a:lnTo>
                      <a:pt x="156" y="21"/>
                    </a:lnTo>
                    <a:lnTo>
                      <a:pt x="161" y="15"/>
                    </a:lnTo>
                    <a:lnTo>
                      <a:pt x="165" y="6"/>
                    </a:lnTo>
                    <a:lnTo>
                      <a:pt x="170" y="0"/>
                    </a:lnTo>
                    <a:lnTo>
                      <a:pt x="169" y="5"/>
                    </a:lnTo>
                    <a:lnTo>
                      <a:pt x="168" y="13"/>
                    </a:lnTo>
                    <a:lnTo>
                      <a:pt x="166" y="21"/>
                    </a:lnTo>
                    <a:lnTo>
                      <a:pt x="163" y="29"/>
                    </a:lnTo>
                    <a:lnTo>
                      <a:pt x="159" y="37"/>
                    </a:lnTo>
                    <a:lnTo>
                      <a:pt x="153" y="47"/>
                    </a:lnTo>
                    <a:lnTo>
                      <a:pt x="148" y="56"/>
                    </a:lnTo>
                    <a:lnTo>
                      <a:pt x="143" y="67"/>
                    </a:lnTo>
                    <a:lnTo>
                      <a:pt x="137" y="76"/>
                    </a:lnTo>
                    <a:lnTo>
                      <a:pt x="130" y="87"/>
                    </a:lnTo>
                    <a:lnTo>
                      <a:pt x="124" y="95"/>
                    </a:lnTo>
                  </a:path>
                </a:pathLst>
              </a:cu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grpSp>
            <p:nvGrpSpPr>
              <p:cNvPr id="86" name="Group 77"/>
              <p:cNvGrpSpPr>
                <a:grpSpLocks/>
              </p:cNvGrpSpPr>
              <p:nvPr/>
            </p:nvGrpSpPr>
            <p:grpSpPr bwMode="auto">
              <a:xfrm>
                <a:off x="1707" y="1466"/>
                <a:ext cx="484" cy="368"/>
                <a:chOff x="1707" y="1466"/>
                <a:chExt cx="484" cy="368"/>
              </a:xfrm>
            </p:grpSpPr>
            <p:sp>
              <p:nvSpPr>
                <p:cNvPr id="88" name="Freeform 78"/>
                <p:cNvSpPr>
                  <a:spLocks/>
                </p:cNvSpPr>
                <p:nvPr/>
              </p:nvSpPr>
              <p:spPr bwMode="ltGray">
                <a:xfrm>
                  <a:off x="1751" y="1466"/>
                  <a:ext cx="440" cy="342"/>
                </a:xfrm>
                <a:custGeom>
                  <a:avLst/>
                  <a:gdLst>
                    <a:gd name="T0" fmla="*/ 167 w 440"/>
                    <a:gd name="T1" fmla="*/ 42 h 342"/>
                    <a:gd name="T2" fmla="*/ 202 w 440"/>
                    <a:gd name="T3" fmla="*/ 14 h 342"/>
                    <a:gd name="T4" fmla="*/ 245 w 440"/>
                    <a:gd name="T5" fmla="*/ 3 h 342"/>
                    <a:gd name="T6" fmla="*/ 292 w 440"/>
                    <a:gd name="T7" fmla="*/ 2 h 342"/>
                    <a:gd name="T8" fmla="*/ 304 w 440"/>
                    <a:gd name="T9" fmla="*/ 7 h 342"/>
                    <a:gd name="T10" fmla="*/ 272 w 440"/>
                    <a:gd name="T11" fmla="*/ 15 h 342"/>
                    <a:gd name="T12" fmla="*/ 236 w 440"/>
                    <a:gd name="T13" fmla="*/ 26 h 342"/>
                    <a:gd name="T14" fmla="*/ 195 w 440"/>
                    <a:gd name="T15" fmla="*/ 55 h 342"/>
                    <a:gd name="T16" fmla="*/ 191 w 440"/>
                    <a:gd name="T17" fmla="*/ 94 h 342"/>
                    <a:gd name="T18" fmla="*/ 252 w 440"/>
                    <a:gd name="T19" fmla="*/ 70 h 342"/>
                    <a:gd name="T20" fmla="*/ 301 w 440"/>
                    <a:gd name="T21" fmla="*/ 67 h 342"/>
                    <a:gd name="T22" fmla="*/ 354 w 440"/>
                    <a:gd name="T23" fmla="*/ 72 h 342"/>
                    <a:gd name="T24" fmla="*/ 416 w 440"/>
                    <a:gd name="T25" fmla="*/ 79 h 342"/>
                    <a:gd name="T26" fmla="*/ 417 w 440"/>
                    <a:gd name="T27" fmla="*/ 80 h 342"/>
                    <a:gd name="T28" fmla="*/ 357 w 440"/>
                    <a:gd name="T29" fmla="*/ 83 h 342"/>
                    <a:gd name="T30" fmla="*/ 302 w 440"/>
                    <a:gd name="T31" fmla="*/ 84 h 342"/>
                    <a:gd name="T32" fmla="*/ 254 w 440"/>
                    <a:gd name="T33" fmla="*/ 90 h 342"/>
                    <a:gd name="T34" fmla="*/ 200 w 440"/>
                    <a:gd name="T35" fmla="*/ 103 h 342"/>
                    <a:gd name="T36" fmla="*/ 222 w 440"/>
                    <a:gd name="T37" fmla="*/ 123 h 342"/>
                    <a:gd name="T38" fmla="*/ 238 w 440"/>
                    <a:gd name="T39" fmla="*/ 142 h 342"/>
                    <a:gd name="T40" fmla="*/ 184 w 440"/>
                    <a:gd name="T41" fmla="*/ 125 h 342"/>
                    <a:gd name="T42" fmla="*/ 173 w 440"/>
                    <a:gd name="T43" fmla="*/ 136 h 342"/>
                    <a:gd name="T44" fmla="*/ 232 w 440"/>
                    <a:gd name="T45" fmla="*/ 145 h 342"/>
                    <a:gd name="T46" fmla="*/ 282 w 440"/>
                    <a:gd name="T47" fmla="*/ 157 h 342"/>
                    <a:gd name="T48" fmla="*/ 321 w 440"/>
                    <a:gd name="T49" fmla="*/ 190 h 342"/>
                    <a:gd name="T50" fmla="*/ 351 w 440"/>
                    <a:gd name="T51" fmla="*/ 234 h 342"/>
                    <a:gd name="T52" fmla="*/ 344 w 440"/>
                    <a:gd name="T53" fmla="*/ 242 h 342"/>
                    <a:gd name="T54" fmla="*/ 304 w 440"/>
                    <a:gd name="T55" fmla="*/ 214 h 342"/>
                    <a:gd name="T56" fmla="*/ 259 w 440"/>
                    <a:gd name="T57" fmla="*/ 183 h 342"/>
                    <a:gd name="T58" fmla="*/ 211 w 440"/>
                    <a:gd name="T59" fmla="*/ 162 h 342"/>
                    <a:gd name="T60" fmla="*/ 180 w 440"/>
                    <a:gd name="T61" fmla="*/ 155 h 342"/>
                    <a:gd name="T62" fmla="*/ 206 w 440"/>
                    <a:gd name="T63" fmla="*/ 189 h 342"/>
                    <a:gd name="T64" fmla="*/ 238 w 440"/>
                    <a:gd name="T65" fmla="*/ 234 h 342"/>
                    <a:gd name="T66" fmla="*/ 256 w 440"/>
                    <a:gd name="T67" fmla="*/ 275 h 342"/>
                    <a:gd name="T68" fmla="*/ 255 w 440"/>
                    <a:gd name="T69" fmla="*/ 313 h 342"/>
                    <a:gd name="T70" fmla="*/ 232 w 440"/>
                    <a:gd name="T71" fmla="*/ 271 h 342"/>
                    <a:gd name="T72" fmla="*/ 208 w 440"/>
                    <a:gd name="T73" fmla="*/ 226 h 342"/>
                    <a:gd name="T74" fmla="*/ 181 w 440"/>
                    <a:gd name="T75" fmla="*/ 185 h 342"/>
                    <a:gd name="T76" fmla="*/ 157 w 440"/>
                    <a:gd name="T77" fmla="*/ 149 h 342"/>
                    <a:gd name="T78" fmla="*/ 115 w 440"/>
                    <a:gd name="T79" fmla="*/ 170 h 342"/>
                    <a:gd name="T80" fmla="*/ 80 w 440"/>
                    <a:gd name="T81" fmla="*/ 221 h 342"/>
                    <a:gd name="T82" fmla="*/ 51 w 440"/>
                    <a:gd name="T83" fmla="*/ 273 h 342"/>
                    <a:gd name="T84" fmla="*/ 18 w 440"/>
                    <a:gd name="T85" fmla="*/ 321 h 342"/>
                    <a:gd name="T86" fmla="*/ 8 w 440"/>
                    <a:gd name="T87" fmla="*/ 315 h 342"/>
                    <a:gd name="T88" fmla="*/ 47 w 440"/>
                    <a:gd name="T89" fmla="*/ 255 h 342"/>
                    <a:gd name="T90" fmla="*/ 82 w 440"/>
                    <a:gd name="T91" fmla="*/ 208 h 342"/>
                    <a:gd name="T92" fmla="*/ 112 w 440"/>
                    <a:gd name="T93" fmla="*/ 162 h 342"/>
                    <a:gd name="T94" fmla="*/ 139 w 440"/>
                    <a:gd name="T95" fmla="*/ 126 h 342"/>
                    <a:gd name="T96" fmla="*/ 99 w 440"/>
                    <a:gd name="T97" fmla="*/ 83 h 342"/>
                    <a:gd name="T98" fmla="*/ 43 w 440"/>
                    <a:gd name="T99" fmla="*/ 60 h 342"/>
                    <a:gd name="T100" fmla="*/ 20 w 440"/>
                    <a:gd name="T101" fmla="*/ 47 h 342"/>
                    <a:gd name="T102" fmla="*/ 63 w 440"/>
                    <a:gd name="T103" fmla="*/ 61 h 342"/>
                    <a:gd name="T104" fmla="*/ 122 w 440"/>
                    <a:gd name="T105" fmla="*/ 90 h 34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440" h="342">
                      <a:moveTo>
                        <a:pt x="138" y="87"/>
                      </a:moveTo>
                      <a:lnTo>
                        <a:pt x="141" y="78"/>
                      </a:lnTo>
                      <a:lnTo>
                        <a:pt x="146" y="69"/>
                      </a:lnTo>
                      <a:lnTo>
                        <a:pt x="153" y="59"/>
                      </a:lnTo>
                      <a:lnTo>
                        <a:pt x="160" y="51"/>
                      </a:lnTo>
                      <a:lnTo>
                        <a:pt x="167" y="42"/>
                      </a:lnTo>
                      <a:lnTo>
                        <a:pt x="172" y="36"/>
                      </a:lnTo>
                      <a:lnTo>
                        <a:pt x="178" y="31"/>
                      </a:lnTo>
                      <a:lnTo>
                        <a:pt x="184" y="26"/>
                      </a:lnTo>
                      <a:lnTo>
                        <a:pt x="190" y="21"/>
                      </a:lnTo>
                      <a:lnTo>
                        <a:pt x="196" y="17"/>
                      </a:lnTo>
                      <a:lnTo>
                        <a:pt x="202" y="14"/>
                      </a:lnTo>
                      <a:lnTo>
                        <a:pt x="208" y="11"/>
                      </a:lnTo>
                      <a:lnTo>
                        <a:pt x="215" y="8"/>
                      </a:lnTo>
                      <a:lnTo>
                        <a:pt x="222" y="7"/>
                      </a:lnTo>
                      <a:lnTo>
                        <a:pt x="230" y="5"/>
                      </a:lnTo>
                      <a:lnTo>
                        <a:pt x="237" y="3"/>
                      </a:lnTo>
                      <a:lnTo>
                        <a:pt x="245" y="3"/>
                      </a:lnTo>
                      <a:lnTo>
                        <a:pt x="252" y="2"/>
                      </a:lnTo>
                      <a:lnTo>
                        <a:pt x="260" y="2"/>
                      </a:lnTo>
                      <a:lnTo>
                        <a:pt x="270" y="1"/>
                      </a:lnTo>
                      <a:lnTo>
                        <a:pt x="278" y="2"/>
                      </a:lnTo>
                      <a:lnTo>
                        <a:pt x="285" y="2"/>
                      </a:lnTo>
                      <a:lnTo>
                        <a:pt x="292" y="2"/>
                      </a:lnTo>
                      <a:lnTo>
                        <a:pt x="299" y="2"/>
                      </a:lnTo>
                      <a:lnTo>
                        <a:pt x="307" y="1"/>
                      </a:lnTo>
                      <a:lnTo>
                        <a:pt x="314" y="0"/>
                      </a:lnTo>
                      <a:lnTo>
                        <a:pt x="310" y="2"/>
                      </a:lnTo>
                      <a:lnTo>
                        <a:pt x="307" y="4"/>
                      </a:lnTo>
                      <a:lnTo>
                        <a:pt x="304" y="7"/>
                      </a:lnTo>
                      <a:lnTo>
                        <a:pt x="301" y="10"/>
                      </a:lnTo>
                      <a:lnTo>
                        <a:pt x="295" y="10"/>
                      </a:lnTo>
                      <a:lnTo>
                        <a:pt x="288" y="11"/>
                      </a:lnTo>
                      <a:lnTo>
                        <a:pt x="284" y="12"/>
                      </a:lnTo>
                      <a:lnTo>
                        <a:pt x="278" y="13"/>
                      </a:lnTo>
                      <a:lnTo>
                        <a:pt x="272" y="15"/>
                      </a:lnTo>
                      <a:lnTo>
                        <a:pt x="266" y="16"/>
                      </a:lnTo>
                      <a:lnTo>
                        <a:pt x="260" y="17"/>
                      </a:lnTo>
                      <a:lnTo>
                        <a:pt x="254" y="19"/>
                      </a:lnTo>
                      <a:lnTo>
                        <a:pt x="248" y="21"/>
                      </a:lnTo>
                      <a:lnTo>
                        <a:pt x="241" y="23"/>
                      </a:lnTo>
                      <a:lnTo>
                        <a:pt x="236" y="26"/>
                      </a:lnTo>
                      <a:lnTo>
                        <a:pt x="229" y="29"/>
                      </a:lnTo>
                      <a:lnTo>
                        <a:pt x="222" y="32"/>
                      </a:lnTo>
                      <a:lnTo>
                        <a:pt x="215" y="36"/>
                      </a:lnTo>
                      <a:lnTo>
                        <a:pt x="208" y="41"/>
                      </a:lnTo>
                      <a:lnTo>
                        <a:pt x="201" y="47"/>
                      </a:lnTo>
                      <a:lnTo>
                        <a:pt x="195" y="55"/>
                      </a:lnTo>
                      <a:lnTo>
                        <a:pt x="189" y="64"/>
                      </a:lnTo>
                      <a:lnTo>
                        <a:pt x="181" y="77"/>
                      </a:lnTo>
                      <a:lnTo>
                        <a:pt x="175" y="90"/>
                      </a:lnTo>
                      <a:lnTo>
                        <a:pt x="167" y="106"/>
                      </a:lnTo>
                      <a:lnTo>
                        <a:pt x="180" y="99"/>
                      </a:lnTo>
                      <a:lnTo>
                        <a:pt x="191" y="94"/>
                      </a:lnTo>
                      <a:lnTo>
                        <a:pt x="206" y="86"/>
                      </a:lnTo>
                      <a:lnTo>
                        <a:pt x="222" y="78"/>
                      </a:lnTo>
                      <a:lnTo>
                        <a:pt x="229" y="77"/>
                      </a:lnTo>
                      <a:lnTo>
                        <a:pt x="236" y="74"/>
                      </a:lnTo>
                      <a:lnTo>
                        <a:pt x="243" y="72"/>
                      </a:lnTo>
                      <a:lnTo>
                        <a:pt x="252" y="70"/>
                      </a:lnTo>
                      <a:lnTo>
                        <a:pt x="261" y="68"/>
                      </a:lnTo>
                      <a:lnTo>
                        <a:pt x="269" y="68"/>
                      </a:lnTo>
                      <a:lnTo>
                        <a:pt x="275" y="67"/>
                      </a:lnTo>
                      <a:lnTo>
                        <a:pt x="285" y="66"/>
                      </a:lnTo>
                      <a:lnTo>
                        <a:pt x="294" y="66"/>
                      </a:lnTo>
                      <a:lnTo>
                        <a:pt x="301" y="67"/>
                      </a:lnTo>
                      <a:lnTo>
                        <a:pt x="311" y="68"/>
                      </a:lnTo>
                      <a:lnTo>
                        <a:pt x="319" y="69"/>
                      </a:lnTo>
                      <a:lnTo>
                        <a:pt x="328" y="69"/>
                      </a:lnTo>
                      <a:lnTo>
                        <a:pt x="336" y="70"/>
                      </a:lnTo>
                      <a:lnTo>
                        <a:pt x="345" y="71"/>
                      </a:lnTo>
                      <a:lnTo>
                        <a:pt x="354" y="72"/>
                      </a:lnTo>
                      <a:lnTo>
                        <a:pt x="363" y="73"/>
                      </a:lnTo>
                      <a:lnTo>
                        <a:pt x="371" y="74"/>
                      </a:lnTo>
                      <a:lnTo>
                        <a:pt x="381" y="75"/>
                      </a:lnTo>
                      <a:lnTo>
                        <a:pt x="392" y="76"/>
                      </a:lnTo>
                      <a:lnTo>
                        <a:pt x="401" y="77"/>
                      </a:lnTo>
                      <a:lnTo>
                        <a:pt x="416" y="79"/>
                      </a:lnTo>
                      <a:lnTo>
                        <a:pt x="421" y="79"/>
                      </a:lnTo>
                      <a:lnTo>
                        <a:pt x="425" y="79"/>
                      </a:lnTo>
                      <a:lnTo>
                        <a:pt x="430" y="81"/>
                      </a:lnTo>
                      <a:lnTo>
                        <a:pt x="439" y="84"/>
                      </a:lnTo>
                      <a:lnTo>
                        <a:pt x="424" y="81"/>
                      </a:lnTo>
                      <a:lnTo>
                        <a:pt x="417" y="80"/>
                      </a:lnTo>
                      <a:lnTo>
                        <a:pt x="411" y="80"/>
                      </a:lnTo>
                      <a:lnTo>
                        <a:pt x="397" y="81"/>
                      </a:lnTo>
                      <a:lnTo>
                        <a:pt x="388" y="82"/>
                      </a:lnTo>
                      <a:lnTo>
                        <a:pt x="377" y="82"/>
                      </a:lnTo>
                      <a:lnTo>
                        <a:pt x="367" y="82"/>
                      </a:lnTo>
                      <a:lnTo>
                        <a:pt x="357" y="83"/>
                      </a:lnTo>
                      <a:lnTo>
                        <a:pt x="348" y="83"/>
                      </a:lnTo>
                      <a:lnTo>
                        <a:pt x="340" y="82"/>
                      </a:lnTo>
                      <a:lnTo>
                        <a:pt x="330" y="82"/>
                      </a:lnTo>
                      <a:lnTo>
                        <a:pt x="319" y="82"/>
                      </a:lnTo>
                      <a:lnTo>
                        <a:pt x="310" y="83"/>
                      </a:lnTo>
                      <a:lnTo>
                        <a:pt x="302" y="84"/>
                      </a:lnTo>
                      <a:lnTo>
                        <a:pt x="292" y="84"/>
                      </a:lnTo>
                      <a:lnTo>
                        <a:pt x="285" y="84"/>
                      </a:lnTo>
                      <a:lnTo>
                        <a:pt x="276" y="85"/>
                      </a:lnTo>
                      <a:lnTo>
                        <a:pt x="269" y="87"/>
                      </a:lnTo>
                      <a:lnTo>
                        <a:pt x="261" y="88"/>
                      </a:lnTo>
                      <a:lnTo>
                        <a:pt x="254" y="90"/>
                      </a:lnTo>
                      <a:lnTo>
                        <a:pt x="246" y="92"/>
                      </a:lnTo>
                      <a:lnTo>
                        <a:pt x="238" y="94"/>
                      </a:lnTo>
                      <a:lnTo>
                        <a:pt x="229" y="96"/>
                      </a:lnTo>
                      <a:lnTo>
                        <a:pt x="222" y="98"/>
                      </a:lnTo>
                      <a:lnTo>
                        <a:pt x="208" y="102"/>
                      </a:lnTo>
                      <a:lnTo>
                        <a:pt x="200" y="103"/>
                      </a:lnTo>
                      <a:lnTo>
                        <a:pt x="189" y="108"/>
                      </a:lnTo>
                      <a:lnTo>
                        <a:pt x="172" y="115"/>
                      </a:lnTo>
                      <a:lnTo>
                        <a:pt x="189" y="117"/>
                      </a:lnTo>
                      <a:lnTo>
                        <a:pt x="209" y="118"/>
                      </a:lnTo>
                      <a:lnTo>
                        <a:pt x="213" y="118"/>
                      </a:lnTo>
                      <a:lnTo>
                        <a:pt x="222" y="123"/>
                      </a:lnTo>
                      <a:lnTo>
                        <a:pt x="228" y="126"/>
                      </a:lnTo>
                      <a:lnTo>
                        <a:pt x="234" y="129"/>
                      </a:lnTo>
                      <a:lnTo>
                        <a:pt x="235" y="131"/>
                      </a:lnTo>
                      <a:lnTo>
                        <a:pt x="238" y="137"/>
                      </a:lnTo>
                      <a:lnTo>
                        <a:pt x="245" y="146"/>
                      </a:lnTo>
                      <a:lnTo>
                        <a:pt x="238" y="142"/>
                      </a:lnTo>
                      <a:lnTo>
                        <a:pt x="229" y="137"/>
                      </a:lnTo>
                      <a:lnTo>
                        <a:pt x="222" y="135"/>
                      </a:lnTo>
                      <a:lnTo>
                        <a:pt x="209" y="132"/>
                      </a:lnTo>
                      <a:lnTo>
                        <a:pt x="199" y="129"/>
                      </a:lnTo>
                      <a:lnTo>
                        <a:pt x="189" y="126"/>
                      </a:lnTo>
                      <a:lnTo>
                        <a:pt x="184" y="125"/>
                      </a:lnTo>
                      <a:lnTo>
                        <a:pt x="172" y="126"/>
                      </a:lnTo>
                      <a:lnTo>
                        <a:pt x="165" y="127"/>
                      </a:lnTo>
                      <a:lnTo>
                        <a:pt x="155" y="129"/>
                      </a:lnTo>
                      <a:lnTo>
                        <a:pt x="160" y="131"/>
                      </a:lnTo>
                      <a:lnTo>
                        <a:pt x="166" y="132"/>
                      </a:lnTo>
                      <a:lnTo>
                        <a:pt x="173" y="136"/>
                      </a:lnTo>
                      <a:lnTo>
                        <a:pt x="181" y="135"/>
                      </a:lnTo>
                      <a:lnTo>
                        <a:pt x="195" y="136"/>
                      </a:lnTo>
                      <a:lnTo>
                        <a:pt x="203" y="137"/>
                      </a:lnTo>
                      <a:lnTo>
                        <a:pt x="215" y="140"/>
                      </a:lnTo>
                      <a:lnTo>
                        <a:pt x="222" y="143"/>
                      </a:lnTo>
                      <a:lnTo>
                        <a:pt x="232" y="145"/>
                      </a:lnTo>
                      <a:lnTo>
                        <a:pt x="242" y="148"/>
                      </a:lnTo>
                      <a:lnTo>
                        <a:pt x="251" y="151"/>
                      </a:lnTo>
                      <a:lnTo>
                        <a:pt x="259" y="152"/>
                      </a:lnTo>
                      <a:lnTo>
                        <a:pt x="266" y="153"/>
                      </a:lnTo>
                      <a:lnTo>
                        <a:pt x="273" y="155"/>
                      </a:lnTo>
                      <a:lnTo>
                        <a:pt x="282" y="157"/>
                      </a:lnTo>
                      <a:lnTo>
                        <a:pt x="291" y="161"/>
                      </a:lnTo>
                      <a:lnTo>
                        <a:pt x="299" y="165"/>
                      </a:lnTo>
                      <a:lnTo>
                        <a:pt x="303" y="169"/>
                      </a:lnTo>
                      <a:lnTo>
                        <a:pt x="309" y="175"/>
                      </a:lnTo>
                      <a:lnTo>
                        <a:pt x="316" y="183"/>
                      </a:lnTo>
                      <a:lnTo>
                        <a:pt x="321" y="190"/>
                      </a:lnTo>
                      <a:lnTo>
                        <a:pt x="326" y="197"/>
                      </a:lnTo>
                      <a:lnTo>
                        <a:pt x="331" y="204"/>
                      </a:lnTo>
                      <a:lnTo>
                        <a:pt x="335" y="212"/>
                      </a:lnTo>
                      <a:lnTo>
                        <a:pt x="340" y="218"/>
                      </a:lnTo>
                      <a:lnTo>
                        <a:pt x="345" y="226"/>
                      </a:lnTo>
                      <a:lnTo>
                        <a:pt x="351" y="234"/>
                      </a:lnTo>
                      <a:lnTo>
                        <a:pt x="356" y="243"/>
                      </a:lnTo>
                      <a:lnTo>
                        <a:pt x="361" y="250"/>
                      </a:lnTo>
                      <a:lnTo>
                        <a:pt x="368" y="258"/>
                      </a:lnTo>
                      <a:lnTo>
                        <a:pt x="359" y="251"/>
                      </a:lnTo>
                      <a:lnTo>
                        <a:pt x="353" y="247"/>
                      </a:lnTo>
                      <a:lnTo>
                        <a:pt x="344" y="242"/>
                      </a:lnTo>
                      <a:lnTo>
                        <a:pt x="336" y="236"/>
                      </a:lnTo>
                      <a:lnTo>
                        <a:pt x="330" y="231"/>
                      </a:lnTo>
                      <a:lnTo>
                        <a:pt x="323" y="226"/>
                      </a:lnTo>
                      <a:lnTo>
                        <a:pt x="317" y="222"/>
                      </a:lnTo>
                      <a:lnTo>
                        <a:pt x="311" y="218"/>
                      </a:lnTo>
                      <a:lnTo>
                        <a:pt x="304" y="214"/>
                      </a:lnTo>
                      <a:lnTo>
                        <a:pt x="297" y="210"/>
                      </a:lnTo>
                      <a:lnTo>
                        <a:pt x="291" y="205"/>
                      </a:lnTo>
                      <a:lnTo>
                        <a:pt x="284" y="200"/>
                      </a:lnTo>
                      <a:lnTo>
                        <a:pt x="275" y="195"/>
                      </a:lnTo>
                      <a:lnTo>
                        <a:pt x="267" y="189"/>
                      </a:lnTo>
                      <a:lnTo>
                        <a:pt x="259" y="183"/>
                      </a:lnTo>
                      <a:lnTo>
                        <a:pt x="252" y="179"/>
                      </a:lnTo>
                      <a:lnTo>
                        <a:pt x="245" y="174"/>
                      </a:lnTo>
                      <a:lnTo>
                        <a:pt x="237" y="170"/>
                      </a:lnTo>
                      <a:lnTo>
                        <a:pt x="229" y="167"/>
                      </a:lnTo>
                      <a:lnTo>
                        <a:pt x="222" y="165"/>
                      </a:lnTo>
                      <a:lnTo>
                        <a:pt x="211" y="162"/>
                      </a:lnTo>
                      <a:lnTo>
                        <a:pt x="201" y="159"/>
                      </a:lnTo>
                      <a:lnTo>
                        <a:pt x="194" y="157"/>
                      </a:lnTo>
                      <a:lnTo>
                        <a:pt x="186" y="155"/>
                      </a:lnTo>
                      <a:lnTo>
                        <a:pt x="175" y="149"/>
                      </a:lnTo>
                      <a:lnTo>
                        <a:pt x="163" y="144"/>
                      </a:lnTo>
                      <a:lnTo>
                        <a:pt x="180" y="155"/>
                      </a:lnTo>
                      <a:lnTo>
                        <a:pt x="182" y="157"/>
                      </a:lnTo>
                      <a:lnTo>
                        <a:pt x="186" y="162"/>
                      </a:lnTo>
                      <a:lnTo>
                        <a:pt x="190" y="168"/>
                      </a:lnTo>
                      <a:lnTo>
                        <a:pt x="195" y="175"/>
                      </a:lnTo>
                      <a:lnTo>
                        <a:pt x="201" y="182"/>
                      </a:lnTo>
                      <a:lnTo>
                        <a:pt x="206" y="189"/>
                      </a:lnTo>
                      <a:lnTo>
                        <a:pt x="212" y="197"/>
                      </a:lnTo>
                      <a:lnTo>
                        <a:pt x="217" y="204"/>
                      </a:lnTo>
                      <a:lnTo>
                        <a:pt x="222" y="210"/>
                      </a:lnTo>
                      <a:lnTo>
                        <a:pt x="227" y="217"/>
                      </a:lnTo>
                      <a:lnTo>
                        <a:pt x="233" y="227"/>
                      </a:lnTo>
                      <a:lnTo>
                        <a:pt x="238" y="234"/>
                      </a:lnTo>
                      <a:lnTo>
                        <a:pt x="242" y="241"/>
                      </a:lnTo>
                      <a:lnTo>
                        <a:pt x="246" y="248"/>
                      </a:lnTo>
                      <a:lnTo>
                        <a:pt x="250" y="255"/>
                      </a:lnTo>
                      <a:lnTo>
                        <a:pt x="252" y="262"/>
                      </a:lnTo>
                      <a:lnTo>
                        <a:pt x="254" y="267"/>
                      </a:lnTo>
                      <a:lnTo>
                        <a:pt x="256" y="275"/>
                      </a:lnTo>
                      <a:lnTo>
                        <a:pt x="257" y="285"/>
                      </a:lnTo>
                      <a:lnTo>
                        <a:pt x="258" y="294"/>
                      </a:lnTo>
                      <a:lnTo>
                        <a:pt x="259" y="304"/>
                      </a:lnTo>
                      <a:lnTo>
                        <a:pt x="261" y="313"/>
                      </a:lnTo>
                      <a:lnTo>
                        <a:pt x="262" y="323"/>
                      </a:lnTo>
                      <a:lnTo>
                        <a:pt x="255" y="313"/>
                      </a:lnTo>
                      <a:lnTo>
                        <a:pt x="249" y="307"/>
                      </a:lnTo>
                      <a:lnTo>
                        <a:pt x="245" y="300"/>
                      </a:lnTo>
                      <a:lnTo>
                        <a:pt x="241" y="295"/>
                      </a:lnTo>
                      <a:lnTo>
                        <a:pt x="238" y="288"/>
                      </a:lnTo>
                      <a:lnTo>
                        <a:pt x="236" y="280"/>
                      </a:lnTo>
                      <a:lnTo>
                        <a:pt x="232" y="271"/>
                      </a:lnTo>
                      <a:lnTo>
                        <a:pt x="228" y="263"/>
                      </a:lnTo>
                      <a:lnTo>
                        <a:pt x="224" y="254"/>
                      </a:lnTo>
                      <a:lnTo>
                        <a:pt x="221" y="246"/>
                      </a:lnTo>
                      <a:lnTo>
                        <a:pt x="217" y="238"/>
                      </a:lnTo>
                      <a:lnTo>
                        <a:pt x="212" y="232"/>
                      </a:lnTo>
                      <a:lnTo>
                        <a:pt x="208" y="226"/>
                      </a:lnTo>
                      <a:lnTo>
                        <a:pt x="202" y="218"/>
                      </a:lnTo>
                      <a:lnTo>
                        <a:pt x="196" y="211"/>
                      </a:lnTo>
                      <a:lnTo>
                        <a:pt x="191" y="205"/>
                      </a:lnTo>
                      <a:lnTo>
                        <a:pt x="186" y="199"/>
                      </a:lnTo>
                      <a:lnTo>
                        <a:pt x="185" y="194"/>
                      </a:lnTo>
                      <a:lnTo>
                        <a:pt x="181" y="185"/>
                      </a:lnTo>
                      <a:lnTo>
                        <a:pt x="177" y="179"/>
                      </a:lnTo>
                      <a:lnTo>
                        <a:pt x="174" y="171"/>
                      </a:lnTo>
                      <a:lnTo>
                        <a:pt x="172" y="169"/>
                      </a:lnTo>
                      <a:lnTo>
                        <a:pt x="165" y="162"/>
                      </a:lnTo>
                      <a:lnTo>
                        <a:pt x="161" y="155"/>
                      </a:lnTo>
                      <a:lnTo>
                        <a:pt x="157" y="149"/>
                      </a:lnTo>
                      <a:lnTo>
                        <a:pt x="153" y="143"/>
                      </a:lnTo>
                      <a:lnTo>
                        <a:pt x="145" y="146"/>
                      </a:lnTo>
                      <a:lnTo>
                        <a:pt x="137" y="151"/>
                      </a:lnTo>
                      <a:lnTo>
                        <a:pt x="129" y="158"/>
                      </a:lnTo>
                      <a:lnTo>
                        <a:pt x="121" y="164"/>
                      </a:lnTo>
                      <a:lnTo>
                        <a:pt x="115" y="170"/>
                      </a:lnTo>
                      <a:lnTo>
                        <a:pt x="110" y="176"/>
                      </a:lnTo>
                      <a:lnTo>
                        <a:pt x="104" y="185"/>
                      </a:lnTo>
                      <a:lnTo>
                        <a:pt x="97" y="195"/>
                      </a:lnTo>
                      <a:lnTo>
                        <a:pt x="92" y="203"/>
                      </a:lnTo>
                      <a:lnTo>
                        <a:pt x="85" y="212"/>
                      </a:lnTo>
                      <a:lnTo>
                        <a:pt x="80" y="221"/>
                      </a:lnTo>
                      <a:lnTo>
                        <a:pt x="76" y="229"/>
                      </a:lnTo>
                      <a:lnTo>
                        <a:pt x="71" y="237"/>
                      </a:lnTo>
                      <a:lnTo>
                        <a:pt x="67" y="245"/>
                      </a:lnTo>
                      <a:lnTo>
                        <a:pt x="62" y="254"/>
                      </a:lnTo>
                      <a:lnTo>
                        <a:pt x="58" y="263"/>
                      </a:lnTo>
                      <a:lnTo>
                        <a:pt x="51" y="273"/>
                      </a:lnTo>
                      <a:lnTo>
                        <a:pt x="45" y="283"/>
                      </a:lnTo>
                      <a:lnTo>
                        <a:pt x="38" y="294"/>
                      </a:lnTo>
                      <a:lnTo>
                        <a:pt x="33" y="303"/>
                      </a:lnTo>
                      <a:lnTo>
                        <a:pt x="28" y="309"/>
                      </a:lnTo>
                      <a:lnTo>
                        <a:pt x="24" y="315"/>
                      </a:lnTo>
                      <a:lnTo>
                        <a:pt x="18" y="321"/>
                      </a:lnTo>
                      <a:lnTo>
                        <a:pt x="13" y="327"/>
                      </a:lnTo>
                      <a:lnTo>
                        <a:pt x="7" y="333"/>
                      </a:lnTo>
                      <a:lnTo>
                        <a:pt x="0" y="341"/>
                      </a:lnTo>
                      <a:lnTo>
                        <a:pt x="2" y="331"/>
                      </a:lnTo>
                      <a:lnTo>
                        <a:pt x="5" y="324"/>
                      </a:lnTo>
                      <a:lnTo>
                        <a:pt x="8" y="315"/>
                      </a:lnTo>
                      <a:lnTo>
                        <a:pt x="13" y="309"/>
                      </a:lnTo>
                      <a:lnTo>
                        <a:pt x="20" y="298"/>
                      </a:lnTo>
                      <a:lnTo>
                        <a:pt x="27" y="287"/>
                      </a:lnTo>
                      <a:lnTo>
                        <a:pt x="35" y="275"/>
                      </a:lnTo>
                      <a:lnTo>
                        <a:pt x="41" y="265"/>
                      </a:lnTo>
                      <a:lnTo>
                        <a:pt x="47" y="255"/>
                      </a:lnTo>
                      <a:lnTo>
                        <a:pt x="54" y="246"/>
                      </a:lnTo>
                      <a:lnTo>
                        <a:pt x="59" y="238"/>
                      </a:lnTo>
                      <a:lnTo>
                        <a:pt x="64" y="231"/>
                      </a:lnTo>
                      <a:lnTo>
                        <a:pt x="69" y="224"/>
                      </a:lnTo>
                      <a:lnTo>
                        <a:pt x="76" y="216"/>
                      </a:lnTo>
                      <a:lnTo>
                        <a:pt x="82" y="208"/>
                      </a:lnTo>
                      <a:lnTo>
                        <a:pt x="88" y="199"/>
                      </a:lnTo>
                      <a:lnTo>
                        <a:pt x="95" y="190"/>
                      </a:lnTo>
                      <a:lnTo>
                        <a:pt x="100" y="183"/>
                      </a:lnTo>
                      <a:lnTo>
                        <a:pt x="105" y="175"/>
                      </a:lnTo>
                      <a:lnTo>
                        <a:pt x="110" y="167"/>
                      </a:lnTo>
                      <a:lnTo>
                        <a:pt x="112" y="162"/>
                      </a:lnTo>
                      <a:lnTo>
                        <a:pt x="114" y="156"/>
                      </a:lnTo>
                      <a:lnTo>
                        <a:pt x="118" y="151"/>
                      </a:lnTo>
                      <a:lnTo>
                        <a:pt x="122" y="145"/>
                      </a:lnTo>
                      <a:lnTo>
                        <a:pt x="129" y="138"/>
                      </a:lnTo>
                      <a:lnTo>
                        <a:pt x="134" y="131"/>
                      </a:lnTo>
                      <a:lnTo>
                        <a:pt x="139" y="126"/>
                      </a:lnTo>
                      <a:lnTo>
                        <a:pt x="143" y="119"/>
                      </a:lnTo>
                      <a:lnTo>
                        <a:pt x="141" y="114"/>
                      </a:lnTo>
                      <a:lnTo>
                        <a:pt x="139" y="106"/>
                      </a:lnTo>
                      <a:lnTo>
                        <a:pt x="127" y="102"/>
                      </a:lnTo>
                      <a:lnTo>
                        <a:pt x="113" y="92"/>
                      </a:lnTo>
                      <a:lnTo>
                        <a:pt x="99" y="83"/>
                      </a:lnTo>
                      <a:lnTo>
                        <a:pt x="92" y="78"/>
                      </a:lnTo>
                      <a:lnTo>
                        <a:pt x="86" y="74"/>
                      </a:lnTo>
                      <a:lnTo>
                        <a:pt x="75" y="70"/>
                      </a:lnTo>
                      <a:lnTo>
                        <a:pt x="64" y="66"/>
                      </a:lnTo>
                      <a:lnTo>
                        <a:pt x="52" y="63"/>
                      </a:lnTo>
                      <a:lnTo>
                        <a:pt x="43" y="60"/>
                      </a:lnTo>
                      <a:lnTo>
                        <a:pt x="33" y="56"/>
                      </a:lnTo>
                      <a:lnTo>
                        <a:pt x="24" y="53"/>
                      </a:lnTo>
                      <a:lnTo>
                        <a:pt x="15" y="51"/>
                      </a:lnTo>
                      <a:lnTo>
                        <a:pt x="8" y="49"/>
                      </a:lnTo>
                      <a:lnTo>
                        <a:pt x="15" y="49"/>
                      </a:lnTo>
                      <a:lnTo>
                        <a:pt x="20" y="47"/>
                      </a:lnTo>
                      <a:lnTo>
                        <a:pt x="25" y="47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5" y="51"/>
                      </a:lnTo>
                      <a:lnTo>
                        <a:pt x="53" y="56"/>
                      </a:lnTo>
                      <a:lnTo>
                        <a:pt x="63" y="61"/>
                      </a:lnTo>
                      <a:lnTo>
                        <a:pt x="72" y="66"/>
                      </a:lnTo>
                      <a:lnTo>
                        <a:pt x="84" y="71"/>
                      </a:lnTo>
                      <a:lnTo>
                        <a:pt x="93" y="77"/>
                      </a:lnTo>
                      <a:lnTo>
                        <a:pt x="101" y="81"/>
                      </a:lnTo>
                      <a:lnTo>
                        <a:pt x="115" y="88"/>
                      </a:lnTo>
                      <a:lnTo>
                        <a:pt x="122" y="90"/>
                      </a:lnTo>
                      <a:lnTo>
                        <a:pt x="128" y="89"/>
                      </a:lnTo>
                      <a:lnTo>
                        <a:pt x="133" y="88"/>
                      </a:lnTo>
                      <a:lnTo>
                        <a:pt x="138" y="87"/>
                      </a:lnTo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" name="Freeform 79"/>
                <p:cNvSpPr>
                  <a:spLocks/>
                </p:cNvSpPr>
                <p:nvPr/>
              </p:nvSpPr>
              <p:spPr bwMode="ltGray">
                <a:xfrm>
                  <a:off x="1900" y="1641"/>
                  <a:ext cx="39" cy="193"/>
                </a:xfrm>
                <a:custGeom>
                  <a:avLst/>
                  <a:gdLst>
                    <a:gd name="T0" fmla="*/ 20 w 39"/>
                    <a:gd name="T1" fmla="*/ 0 h 193"/>
                    <a:gd name="T2" fmla="*/ 25 w 39"/>
                    <a:gd name="T3" fmla="*/ 9 h 193"/>
                    <a:gd name="T4" fmla="*/ 28 w 39"/>
                    <a:gd name="T5" fmla="*/ 15 h 193"/>
                    <a:gd name="T6" fmla="*/ 34 w 39"/>
                    <a:gd name="T7" fmla="*/ 24 h 193"/>
                    <a:gd name="T8" fmla="*/ 36 w 39"/>
                    <a:gd name="T9" fmla="*/ 33 h 193"/>
                    <a:gd name="T10" fmla="*/ 37 w 39"/>
                    <a:gd name="T11" fmla="*/ 43 h 193"/>
                    <a:gd name="T12" fmla="*/ 37 w 39"/>
                    <a:gd name="T13" fmla="*/ 56 h 193"/>
                    <a:gd name="T14" fmla="*/ 38 w 39"/>
                    <a:gd name="T15" fmla="*/ 64 h 193"/>
                    <a:gd name="T16" fmla="*/ 37 w 39"/>
                    <a:gd name="T17" fmla="*/ 75 h 193"/>
                    <a:gd name="T18" fmla="*/ 36 w 39"/>
                    <a:gd name="T19" fmla="*/ 86 h 193"/>
                    <a:gd name="T20" fmla="*/ 34 w 39"/>
                    <a:gd name="T21" fmla="*/ 97 h 193"/>
                    <a:gd name="T22" fmla="*/ 31 w 39"/>
                    <a:gd name="T23" fmla="*/ 113 h 193"/>
                    <a:gd name="T24" fmla="*/ 29 w 39"/>
                    <a:gd name="T25" fmla="*/ 122 h 193"/>
                    <a:gd name="T26" fmla="*/ 24 w 39"/>
                    <a:gd name="T27" fmla="*/ 132 h 193"/>
                    <a:gd name="T28" fmla="*/ 18 w 39"/>
                    <a:gd name="T29" fmla="*/ 144 h 193"/>
                    <a:gd name="T30" fmla="*/ 12 w 39"/>
                    <a:gd name="T31" fmla="*/ 155 h 193"/>
                    <a:gd name="T32" fmla="*/ 7 w 39"/>
                    <a:gd name="T33" fmla="*/ 165 h 193"/>
                    <a:gd name="T34" fmla="*/ 3 w 39"/>
                    <a:gd name="T35" fmla="*/ 174 h 193"/>
                    <a:gd name="T36" fmla="*/ 0 w 39"/>
                    <a:gd name="T37" fmla="*/ 192 h 193"/>
                    <a:gd name="T38" fmla="*/ 1 w 39"/>
                    <a:gd name="T39" fmla="*/ 174 h 193"/>
                    <a:gd name="T40" fmla="*/ 3 w 39"/>
                    <a:gd name="T41" fmla="*/ 162 h 193"/>
                    <a:gd name="T42" fmla="*/ 4 w 39"/>
                    <a:gd name="T43" fmla="*/ 151 h 193"/>
                    <a:gd name="T44" fmla="*/ 5 w 39"/>
                    <a:gd name="T45" fmla="*/ 139 h 193"/>
                    <a:gd name="T46" fmla="*/ 7 w 39"/>
                    <a:gd name="T47" fmla="*/ 124 h 193"/>
                    <a:gd name="T48" fmla="*/ 10 w 39"/>
                    <a:gd name="T49" fmla="*/ 113 h 193"/>
                    <a:gd name="T50" fmla="*/ 12 w 39"/>
                    <a:gd name="T51" fmla="*/ 102 h 193"/>
                    <a:gd name="T52" fmla="*/ 15 w 39"/>
                    <a:gd name="T53" fmla="*/ 93 h 193"/>
                    <a:gd name="T54" fmla="*/ 18 w 39"/>
                    <a:gd name="T55" fmla="*/ 82 h 193"/>
                    <a:gd name="T56" fmla="*/ 20 w 39"/>
                    <a:gd name="T57" fmla="*/ 72 h 193"/>
                    <a:gd name="T58" fmla="*/ 22 w 39"/>
                    <a:gd name="T59" fmla="*/ 61 h 193"/>
                    <a:gd name="T60" fmla="*/ 23 w 39"/>
                    <a:gd name="T61" fmla="*/ 52 h 193"/>
                    <a:gd name="T62" fmla="*/ 24 w 39"/>
                    <a:gd name="T63" fmla="*/ 41 h 193"/>
                    <a:gd name="T64" fmla="*/ 24 w 39"/>
                    <a:gd name="T65" fmla="*/ 30 h 193"/>
                    <a:gd name="T66" fmla="*/ 24 w 39"/>
                    <a:gd name="T67" fmla="*/ 15 h 193"/>
                    <a:gd name="T68" fmla="*/ 22 w 39"/>
                    <a:gd name="T69" fmla="*/ 8 h 193"/>
                    <a:gd name="T70" fmla="*/ 20 w 39"/>
                    <a:gd name="T71" fmla="*/ 0 h 193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39" h="193">
                      <a:moveTo>
                        <a:pt x="20" y="0"/>
                      </a:moveTo>
                      <a:lnTo>
                        <a:pt x="25" y="9"/>
                      </a:lnTo>
                      <a:lnTo>
                        <a:pt x="28" y="15"/>
                      </a:lnTo>
                      <a:lnTo>
                        <a:pt x="34" y="24"/>
                      </a:lnTo>
                      <a:lnTo>
                        <a:pt x="36" y="33"/>
                      </a:lnTo>
                      <a:lnTo>
                        <a:pt x="37" y="43"/>
                      </a:lnTo>
                      <a:lnTo>
                        <a:pt x="37" y="56"/>
                      </a:lnTo>
                      <a:lnTo>
                        <a:pt x="38" y="64"/>
                      </a:lnTo>
                      <a:lnTo>
                        <a:pt x="37" y="75"/>
                      </a:lnTo>
                      <a:lnTo>
                        <a:pt x="36" y="86"/>
                      </a:lnTo>
                      <a:lnTo>
                        <a:pt x="34" y="97"/>
                      </a:lnTo>
                      <a:lnTo>
                        <a:pt x="31" y="113"/>
                      </a:lnTo>
                      <a:lnTo>
                        <a:pt x="29" y="122"/>
                      </a:lnTo>
                      <a:lnTo>
                        <a:pt x="24" y="132"/>
                      </a:lnTo>
                      <a:lnTo>
                        <a:pt x="18" y="144"/>
                      </a:lnTo>
                      <a:lnTo>
                        <a:pt x="12" y="155"/>
                      </a:lnTo>
                      <a:lnTo>
                        <a:pt x="7" y="165"/>
                      </a:lnTo>
                      <a:lnTo>
                        <a:pt x="3" y="174"/>
                      </a:lnTo>
                      <a:lnTo>
                        <a:pt x="0" y="192"/>
                      </a:lnTo>
                      <a:lnTo>
                        <a:pt x="1" y="174"/>
                      </a:lnTo>
                      <a:lnTo>
                        <a:pt x="3" y="162"/>
                      </a:lnTo>
                      <a:lnTo>
                        <a:pt x="4" y="151"/>
                      </a:lnTo>
                      <a:lnTo>
                        <a:pt x="5" y="139"/>
                      </a:lnTo>
                      <a:lnTo>
                        <a:pt x="7" y="124"/>
                      </a:lnTo>
                      <a:lnTo>
                        <a:pt x="10" y="113"/>
                      </a:lnTo>
                      <a:lnTo>
                        <a:pt x="12" y="102"/>
                      </a:lnTo>
                      <a:lnTo>
                        <a:pt x="15" y="93"/>
                      </a:lnTo>
                      <a:lnTo>
                        <a:pt x="18" y="82"/>
                      </a:lnTo>
                      <a:lnTo>
                        <a:pt x="20" y="72"/>
                      </a:lnTo>
                      <a:lnTo>
                        <a:pt x="22" y="61"/>
                      </a:lnTo>
                      <a:lnTo>
                        <a:pt x="23" y="52"/>
                      </a:lnTo>
                      <a:lnTo>
                        <a:pt x="24" y="41"/>
                      </a:lnTo>
                      <a:lnTo>
                        <a:pt x="24" y="30"/>
                      </a:lnTo>
                      <a:lnTo>
                        <a:pt x="24" y="15"/>
                      </a:lnTo>
                      <a:lnTo>
                        <a:pt x="22" y="8"/>
                      </a:lnTo>
                      <a:lnTo>
                        <a:pt x="20" y="0"/>
                      </a:lnTo>
                    </a:path>
                  </a:pathLst>
                </a:custGeom>
                <a:solidFill>
                  <a:srgbClr val="037C03">
                    <a:alpha val="50195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" name="Freeform 80"/>
                <p:cNvSpPr>
                  <a:spLocks/>
                </p:cNvSpPr>
                <p:nvPr/>
              </p:nvSpPr>
              <p:spPr bwMode="ltGray">
                <a:xfrm>
                  <a:off x="1716" y="1535"/>
                  <a:ext cx="171" cy="50"/>
                </a:xfrm>
                <a:custGeom>
                  <a:avLst/>
                  <a:gdLst>
                    <a:gd name="T0" fmla="*/ 170 w 171"/>
                    <a:gd name="T1" fmla="*/ 49 h 50"/>
                    <a:gd name="T2" fmla="*/ 167 w 171"/>
                    <a:gd name="T3" fmla="*/ 40 h 50"/>
                    <a:gd name="T4" fmla="*/ 163 w 171"/>
                    <a:gd name="T5" fmla="*/ 33 h 50"/>
                    <a:gd name="T6" fmla="*/ 160 w 171"/>
                    <a:gd name="T7" fmla="*/ 31 h 50"/>
                    <a:gd name="T8" fmla="*/ 153 w 171"/>
                    <a:gd name="T9" fmla="*/ 29 h 50"/>
                    <a:gd name="T10" fmla="*/ 147 w 171"/>
                    <a:gd name="T11" fmla="*/ 27 h 50"/>
                    <a:gd name="T12" fmla="*/ 140 w 171"/>
                    <a:gd name="T13" fmla="*/ 29 h 50"/>
                    <a:gd name="T14" fmla="*/ 132 w 171"/>
                    <a:gd name="T15" fmla="*/ 30 h 50"/>
                    <a:gd name="T16" fmla="*/ 123 w 171"/>
                    <a:gd name="T17" fmla="*/ 27 h 50"/>
                    <a:gd name="T18" fmla="*/ 111 w 171"/>
                    <a:gd name="T19" fmla="*/ 22 h 50"/>
                    <a:gd name="T20" fmla="*/ 100 w 171"/>
                    <a:gd name="T21" fmla="*/ 18 h 50"/>
                    <a:gd name="T22" fmla="*/ 92 w 171"/>
                    <a:gd name="T23" fmla="*/ 16 h 50"/>
                    <a:gd name="T24" fmla="*/ 80 w 171"/>
                    <a:gd name="T25" fmla="*/ 12 h 50"/>
                    <a:gd name="T26" fmla="*/ 67 w 171"/>
                    <a:gd name="T27" fmla="*/ 8 h 50"/>
                    <a:gd name="T28" fmla="*/ 55 w 171"/>
                    <a:gd name="T29" fmla="*/ 5 h 50"/>
                    <a:gd name="T30" fmla="*/ 42 w 171"/>
                    <a:gd name="T31" fmla="*/ 1 h 50"/>
                    <a:gd name="T32" fmla="*/ 28 w 171"/>
                    <a:gd name="T33" fmla="*/ 1 h 50"/>
                    <a:gd name="T34" fmla="*/ 15 w 171"/>
                    <a:gd name="T35" fmla="*/ 0 h 50"/>
                    <a:gd name="T36" fmla="*/ 12 w 171"/>
                    <a:gd name="T37" fmla="*/ 1 h 50"/>
                    <a:gd name="T38" fmla="*/ 7 w 171"/>
                    <a:gd name="T39" fmla="*/ 4 h 50"/>
                    <a:gd name="T40" fmla="*/ 3 w 171"/>
                    <a:gd name="T41" fmla="*/ 7 h 50"/>
                    <a:gd name="T42" fmla="*/ 0 w 171"/>
                    <a:gd name="T43" fmla="*/ 11 h 50"/>
                    <a:gd name="T44" fmla="*/ 5 w 171"/>
                    <a:gd name="T45" fmla="*/ 11 h 50"/>
                    <a:gd name="T46" fmla="*/ 12 w 171"/>
                    <a:gd name="T47" fmla="*/ 12 h 50"/>
                    <a:gd name="T48" fmla="*/ 19 w 171"/>
                    <a:gd name="T49" fmla="*/ 12 h 50"/>
                    <a:gd name="T50" fmla="*/ 23 w 171"/>
                    <a:gd name="T51" fmla="*/ 11 h 50"/>
                    <a:gd name="T52" fmla="*/ 30 w 171"/>
                    <a:gd name="T53" fmla="*/ 11 h 50"/>
                    <a:gd name="T54" fmla="*/ 39 w 171"/>
                    <a:gd name="T55" fmla="*/ 11 h 50"/>
                    <a:gd name="T56" fmla="*/ 51 w 171"/>
                    <a:gd name="T57" fmla="*/ 11 h 50"/>
                    <a:gd name="T58" fmla="*/ 61 w 171"/>
                    <a:gd name="T59" fmla="*/ 12 h 50"/>
                    <a:gd name="T60" fmla="*/ 71 w 171"/>
                    <a:gd name="T61" fmla="*/ 14 h 50"/>
                    <a:gd name="T62" fmla="*/ 81 w 171"/>
                    <a:gd name="T63" fmla="*/ 15 h 50"/>
                    <a:gd name="T64" fmla="*/ 91 w 171"/>
                    <a:gd name="T65" fmla="*/ 16 h 50"/>
                    <a:gd name="T66" fmla="*/ 99 w 171"/>
                    <a:gd name="T67" fmla="*/ 19 h 50"/>
                    <a:gd name="T68" fmla="*/ 108 w 171"/>
                    <a:gd name="T69" fmla="*/ 23 h 50"/>
                    <a:gd name="T70" fmla="*/ 116 w 171"/>
                    <a:gd name="T71" fmla="*/ 27 h 50"/>
                    <a:gd name="T72" fmla="*/ 125 w 171"/>
                    <a:gd name="T73" fmla="*/ 31 h 50"/>
                    <a:gd name="T74" fmla="*/ 129 w 171"/>
                    <a:gd name="T75" fmla="*/ 32 h 50"/>
                    <a:gd name="T76" fmla="*/ 134 w 171"/>
                    <a:gd name="T77" fmla="*/ 31 h 50"/>
                    <a:gd name="T78" fmla="*/ 140 w 171"/>
                    <a:gd name="T79" fmla="*/ 34 h 50"/>
                    <a:gd name="T80" fmla="*/ 146 w 171"/>
                    <a:gd name="T81" fmla="*/ 37 h 50"/>
                    <a:gd name="T82" fmla="*/ 152 w 171"/>
                    <a:gd name="T83" fmla="*/ 40 h 50"/>
                    <a:gd name="T84" fmla="*/ 161 w 171"/>
                    <a:gd name="T85" fmla="*/ 44 h 50"/>
                    <a:gd name="T86" fmla="*/ 167 w 171"/>
                    <a:gd name="T87" fmla="*/ 46 h 50"/>
                    <a:gd name="T88" fmla="*/ 170 w 171"/>
                    <a:gd name="T89" fmla="*/ 49 h 5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171" h="50">
                      <a:moveTo>
                        <a:pt x="170" y="49"/>
                      </a:moveTo>
                      <a:lnTo>
                        <a:pt x="167" y="40"/>
                      </a:lnTo>
                      <a:lnTo>
                        <a:pt x="163" y="33"/>
                      </a:lnTo>
                      <a:lnTo>
                        <a:pt x="160" y="31"/>
                      </a:lnTo>
                      <a:lnTo>
                        <a:pt x="153" y="29"/>
                      </a:lnTo>
                      <a:lnTo>
                        <a:pt x="147" y="27"/>
                      </a:lnTo>
                      <a:lnTo>
                        <a:pt x="140" y="29"/>
                      </a:lnTo>
                      <a:lnTo>
                        <a:pt x="132" y="30"/>
                      </a:lnTo>
                      <a:lnTo>
                        <a:pt x="123" y="27"/>
                      </a:lnTo>
                      <a:lnTo>
                        <a:pt x="111" y="22"/>
                      </a:lnTo>
                      <a:lnTo>
                        <a:pt x="100" y="18"/>
                      </a:lnTo>
                      <a:lnTo>
                        <a:pt x="92" y="16"/>
                      </a:lnTo>
                      <a:lnTo>
                        <a:pt x="80" y="12"/>
                      </a:lnTo>
                      <a:lnTo>
                        <a:pt x="67" y="8"/>
                      </a:lnTo>
                      <a:lnTo>
                        <a:pt x="55" y="5"/>
                      </a:lnTo>
                      <a:lnTo>
                        <a:pt x="42" y="1"/>
                      </a:lnTo>
                      <a:lnTo>
                        <a:pt x="2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7" y="4"/>
                      </a:lnTo>
                      <a:lnTo>
                        <a:pt x="3" y="7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12" y="12"/>
                      </a:lnTo>
                      <a:lnTo>
                        <a:pt x="19" y="12"/>
                      </a:lnTo>
                      <a:lnTo>
                        <a:pt x="23" y="11"/>
                      </a:lnTo>
                      <a:lnTo>
                        <a:pt x="30" y="11"/>
                      </a:lnTo>
                      <a:lnTo>
                        <a:pt x="39" y="11"/>
                      </a:lnTo>
                      <a:lnTo>
                        <a:pt x="51" y="11"/>
                      </a:lnTo>
                      <a:lnTo>
                        <a:pt x="61" y="12"/>
                      </a:lnTo>
                      <a:lnTo>
                        <a:pt x="71" y="14"/>
                      </a:lnTo>
                      <a:lnTo>
                        <a:pt x="81" y="15"/>
                      </a:lnTo>
                      <a:lnTo>
                        <a:pt x="91" y="16"/>
                      </a:lnTo>
                      <a:lnTo>
                        <a:pt x="99" y="19"/>
                      </a:lnTo>
                      <a:lnTo>
                        <a:pt x="108" y="23"/>
                      </a:lnTo>
                      <a:lnTo>
                        <a:pt x="116" y="27"/>
                      </a:lnTo>
                      <a:lnTo>
                        <a:pt x="125" y="31"/>
                      </a:lnTo>
                      <a:lnTo>
                        <a:pt x="129" y="32"/>
                      </a:lnTo>
                      <a:lnTo>
                        <a:pt x="134" y="31"/>
                      </a:lnTo>
                      <a:lnTo>
                        <a:pt x="140" y="34"/>
                      </a:lnTo>
                      <a:lnTo>
                        <a:pt x="146" y="37"/>
                      </a:lnTo>
                      <a:lnTo>
                        <a:pt x="152" y="40"/>
                      </a:lnTo>
                      <a:lnTo>
                        <a:pt x="161" y="44"/>
                      </a:lnTo>
                      <a:lnTo>
                        <a:pt x="167" y="46"/>
                      </a:lnTo>
                      <a:lnTo>
                        <a:pt x="170" y="49"/>
                      </a:lnTo>
                    </a:path>
                  </a:pathLst>
                </a:custGeom>
                <a:solidFill>
                  <a:srgbClr val="037C03">
                    <a:alpha val="50195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" name="Freeform 81"/>
                <p:cNvSpPr>
                  <a:spLocks/>
                </p:cNvSpPr>
                <p:nvPr/>
              </p:nvSpPr>
              <p:spPr bwMode="ltGray">
                <a:xfrm>
                  <a:off x="1707" y="1563"/>
                  <a:ext cx="177" cy="21"/>
                </a:xfrm>
                <a:custGeom>
                  <a:avLst/>
                  <a:gdLst>
                    <a:gd name="T0" fmla="*/ 176 w 177"/>
                    <a:gd name="T1" fmla="*/ 20 h 21"/>
                    <a:gd name="T2" fmla="*/ 171 w 177"/>
                    <a:gd name="T3" fmla="*/ 18 h 21"/>
                    <a:gd name="T4" fmla="*/ 166 w 177"/>
                    <a:gd name="T5" fmla="*/ 16 h 21"/>
                    <a:gd name="T6" fmla="*/ 161 w 177"/>
                    <a:gd name="T7" fmla="*/ 13 h 21"/>
                    <a:gd name="T8" fmla="*/ 155 w 177"/>
                    <a:gd name="T9" fmla="*/ 12 h 21"/>
                    <a:gd name="T10" fmla="*/ 149 w 177"/>
                    <a:gd name="T11" fmla="*/ 10 h 21"/>
                    <a:gd name="T12" fmla="*/ 141 w 177"/>
                    <a:gd name="T13" fmla="*/ 6 h 21"/>
                    <a:gd name="T14" fmla="*/ 134 w 177"/>
                    <a:gd name="T15" fmla="*/ 3 h 21"/>
                    <a:gd name="T16" fmla="*/ 128 w 177"/>
                    <a:gd name="T17" fmla="*/ 2 h 21"/>
                    <a:gd name="T18" fmla="*/ 120 w 177"/>
                    <a:gd name="T19" fmla="*/ 3 h 21"/>
                    <a:gd name="T20" fmla="*/ 110 w 177"/>
                    <a:gd name="T21" fmla="*/ 5 h 21"/>
                    <a:gd name="T22" fmla="*/ 106 w 177"/>
                    <a:gd name="T23" fmla="*/ 5 h 21"/>
                    <a:gd name="T24" fmla="*/ 93 w 177"/>
                    <a:gd name="T25" fmla="*/ 3 h 21"/>
                    <a:gd name="T26" fmla="*/ 78 w 177"/>
                    <a:gd name="T27" fmla="*/ 1 h 21"/>
                    <a:gd name="T28" fmla="*/ 69 w 177"/>
                    <a:gd name="T29" fmla="*/ 0 h 21"/>
                    <a:gd name="T30" fmla="*/ 57 w 177"/>
                    <a:gd name="T31" fmla="*/ 0 h 21"/>
                    <a:gd name="T32" fmla="*/ 44 w 177"/>
                    <a:gd name="T33" fmla="*/ 0 h 21"/>
                    <a:gd name="T34" fmla="*/ 36 w 177"/>
                    <a:gd name="T35" fmla="*/ 1 h 21"/>
                    <a:gd name="T36" fmla="*/ 27 w 177"/>
                    <a:gd name="T37" fmla="*/ 2 h 21"/>
                    <a:gd name="T38" fmla="*/ 18 w 177"/>
                    <a:gd name="T39" fmla="*/ 3 h 21"/>
                    <a:gd name="T40" fmla="*/ 9 w 177"/>
                    <a:gd name="T41" fmla="*/ 4 h 21"/>
                    <a:gd name="T42" fmla="*/ 8 w 177"/>
                    <a:gd name="T43" fmla="*/ 8 h 21"/>
                    <a:gd name="T44" fmla="*/ 7 w 177"/>
                    <a:gd name="T45" fmla="*/ 11 h 21"/>
                    <a:gd name="T46" fmla="*/ 4 w 177"/>
                    <a:gd name="T47" fmla="*/ 15 h 21"/>
                    <a:gd name="T48" fmla="*/ 0 w 177"/>
                    <a:gd name="T49" fmla="*/ 17 h 21"/>
                    <a:gd name="T50" fmla="*/ 7 w 177"/>
                    <a:gd name="T51" fmla="*/ 16 h 21"/>
                    <a:gd name="T52" fmla="*/ 15 w 177"/>
                    <a:gd name="T53" fmla="*/ 14 h 21"/>
                    <a:gd name="T54" fmla="*/ 22 w 177"/>
                    <a:gd name="T55" fmla="*/ 12 h 21"/>
                    <a:gd name="T56" fmla="*/ 29 w 177"/>
                    <a:gd name="T57" fmla="*/ 11 h 21"/>
                    <a:gd name="T58" fmla="*/ 37 w 177"/>
                    <a:gd name="T59" fmla="*/ 10 h 21"/>
                    <a:gd name="T60" fmla="*/ 50 w 177"/>
                    <a:gd name="T61" fmla="*/ 10 h 21"/>
                    <a:gd name="T62" fmla="*/ 63 w 177"/>
                    <a:gd name="T63" fmla="*/ 8 h 21"/>
                    <a:gd name="T64" fmla="*/ 79 w 177"/>
                    <a:gd name="T65" fmla="*/ 8 h 21"/>
                    <a:gd name="T66" fmla="*/ 94 w 177"/>
                    <a:gd name="T67" fmla="*/ 7 h 21"/>
                    <a:gd name="T68" fmla="*/ 108 w 177"/>
                    <a:gd name="T69" fmla="*/ 6 h 21"/>
                    <a:gd name="T70" fmla="*/ 120 w 177"/>
                    <a:gd name="T71" fmla="*/ 7 h 21"/>
                    <a:gd name="T72" fmla="*/ 129 w 177"/>
                    <a:gd name="T73" fmla="*/ 10 h 21"/>
                    <a:gd name="T74" fmla="*/ 138 w 177"/>
                    <a:gd name="T75" fmla="*/ 12 h 21"/>
                    <a:gd name="T76" fmla="*/ 148 w 177"/>
                    <a:gd name="T77" fmla="*/ 14 h 21"/>
                    <a:gd name="T78" fmla="*/ 159 w 177"/>
                    <a:gd name="T79" fmla="*/ 17 h 21"/>
                    <a:gd name="T80" fmla="*/ 167 w 177"/>
                    <a:gd name="T81" fmla="*/ 18 h 21"/>
                    <a:gd name="T82" fmla="*/ 176 w 177"/>
                    <a:gd name="T83" fmla="*/ 20 h 2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177" h="21">
                      <a:moveTo>
                        <a:pt x="176" y="20"/>
                      </a:moveTo>
                      <a:lnTo>
                        <a:pt x="171" y="18"/>
                      </a:lnTo>
                      <a:lnTo>
                        <a:pt x="166" y="16"/>
                      </a:lnTo>
                      <a:lnTo>
                        <a:pt x="161" y="13"/>
                      </a:lnTo>
                      <a:lnTo>
                        <a:pt x="155" y="12"/>
                      </a:lnTo>
                      <a:lnTo>
                        <a:pt x="149" y="10"/>
                      </a:lnTo>
                      <a:lnTo>
                        <a:pt x="141" y="6"/>
                      </a:lnTo>
                      <a:lnTo>
                        <a:pt x="134" y="3"/>
                      </a:lnTo>
                      <a:lnTo>
                        <a:pt x="128" y="2"/>
                      </a:lnTo>
                      <a:lnTo>
                        <a:pt x="120" y="3"/>
                      </a:lnTo>
                      <a:lnTo>
                        <a:pt x="110" y="5"/>
                      </a:lnTo>
                      <a:lnTo>
                        <a:pt x="106" y="5"/>
                      </a:lnTo>
                      <a:lnTo>
                        <a:pt x="93" y="3"/>
                      </a:lnTo>
                      <a:lnTo>
                        <a:pt x="78" y="1"/>
                      </a:lnTo>
                      <a:lnTo>
                        <a:pt x="69" y="0"/>
                      </a:lnTo>
                      <a:lnTo>
                        <a:pt x="57" y="0"/>
                      </a:lnTo>
                      <a:lnTo>
                        <a:pt x="44" y="0"/>
                      </a:lnTo>
                      <a:lnTo>
                        <a:pt x="36" y="1"/>
                      </a:lnTo>
                      <a:lnTo>
                        <a:pt x="27" y="2"/>
                      </a:lnTo>
                      <a:lnTo>
                        <a:pt x="18" y="3"/>
                      </a:lnTo>
                      <a:lnTo>
                        <a:pt x="9" y="4"/>
                      </a:lnTo>
                      <a:lnTo>
                        <a:pt x="8" y="8"/>
                      </a:lnTo>
                      <a:lnTo>
                        <a:pt x="7" y="11"/>
                      </a:lnTo>
                      <a:lnTo>
                        <a:pt x="4" y="15"/>
                      </a:lnTo>
                      <a:lnTo>
                        <a:pt x="0" y="17"/>
                      </a:lnTo>
                      <a:lnTo>
                        <a:pt x="7" y="16"/>
                      </a:lnTo>
                      <a:lnTo>
                        <a:pt x="15" y="14"/>
                      </a:lnTo>
                      <a:lnTo>
                        <a:pt x="22" y="12"/>
                      </a:lnTo>
                      <a:lnTo>
                        <a:pt x="29" y="11"/>
                      </a:lnTo>
                      <a:lnTo>
                        <a:pt x="37" y="10"/>
                      </a:lnTo>
                      <a:lnTo>
                        <a:pt x="50" y="10"/>
                      </a:lnTo>
                      <a:lnTo>
                        <a:pt x="63" y="8"/>
                      </a:lnTo>
                      <a:lnTo>
                        <a:pt x="79" y="8"/>
                      </a:lnTo>
                      <a:lnTo>
                        <a:pt x="94" y="7"/>
                      </a:lnTo>
                      <a:lnTo>
                        <a:pt x="108" y="6"/>
                      </a:lnTo>
                      <a:lnTo>
                        <a:pt x="120" y="7"/>
                      </a:lnTo>
                      <a:lnTo>
                        <a:pt x="129" y="10"/>
                      </a:lnTo>
                      <a:lnTo>
                        <a:pt x="138" y="12"/>
                      </a:lnTo>
                      <a:lnTo>
                        <a:pt x="148" y="14"/>
                      </a:lnTo>
                      <a:lnTo>
                        <a:pt x="159" y="17"/>
                      </a:lnTo>
                      <a:lnTo>
                        <a:pt x="167" y="18"/>
                      </a:lnTo>
                      <a:lnTo>
                        <a:pt x="176" y="20"/>
                      </a:lnTo>
                    </a:path>
                  </a:pathLst>
                </a:custGeom>
                <a:solidFill>
                  <a:srgbClr val="037C03">
                    <a:alpha val="50195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87" name="Freeform 82"/>
              <p:cNvSpPr>
                <a:spLocks/>
              </p:cNvSpPr>
              <p:nvPr/>
            </p:nvSpPr>
            <p:spPr bwMode="ltGray">
              <a:xfrm>
                <a:off x="1691" y="1023"/>
                <a:ext cx="261" cy="374"/>
              </a:xfrm>
              <a:custGeom>
                <a:avLst/>
                <a:gdLst>
                  <a:gd name="T0" fmla="*/ 82 w 261"/>
                  <a:gd name="T1" fmla="*/ 162 h 374"/>
                  <a:gd name="T2" fmla="*/ 90 w 261"/>
                  <a:gd name="T3" fmla="*/ 154 h 374"/>
                  <a:gd name="T4" fmla="*/ 76 w 261"/>
                  <a:gd name="T5" fmla="*/ 104 h 374"/>
                  <a:gd name="T6" fmla="*/ 54 w 261"/>
                  <a:gd name="T7" fmla="*/ 56 h 374"/>
                  <a:gd name="T8" fmla="*/ 31 w 261"/>
                  <a:gd name="T9" fmla="*/ 33 h 374"/>
                  <a:gd name="T10" fmla="*/ 51 w 261"/>
                  <a:gd name="T11" fmla="*/ 45 h 374"/>
                  <a:gd name="T12" fmla="*/ 72 w 261"/>
                  <a:gd name="T13" fmla="*/ 84 h 374"/>
                  <a:gd name="T14" fmla="*/ 92 w 261"/>
                  <a:gd name="T15" fmla="*/ 126 h 374"/>
                  <a:gd name="T16" fmla="*/ 106 w 261"/>
                  <a:gd name="T17" fmla="*/ 168 h 374"/>
                  <a:gd name="T18" fmla="*/ 118 w 261"/>
                  <a:gd name="T19" fmla="*/ 150 h 374"/>
                  <a:gd name="T20" fmla="*/ 121 w 261"/>
                  <a:gd name="T21" fmla="*/ 114 h 374"/>
                  <a:gd name="T22" fmla="*/ 125 w 261"/>
                  <a:gd name="T23" fmla="*/ 65 h 374"/>
                  <a:gd name="T24" fmla="*/ 136 w 261"/>
                  <a:gd name="T25" fmla="*/ 26 h 374"/>
                  <a:gd name="T26" fmla="*/ 143 w 261"/>
                  <a:gd name="T27" fmla="*/ 12 h 374"/>
                  <a:gd name="T28" fmla="*/ 136 w 261"/>
                  <a:gd name="T29" fmla="*/ 53 h 374"/>
                  <a:gd name="T30" fmla="*/ 132 w 261"/>
                  <a:gd name="T31" fmla="*/ 106 h 374"/>
                  <a:gd name="T32" fmla="*/ 130 w 261"/>
                  <a:gd name="T33" fmla="*/ 155 h 374"/>
                  <a:gd name="T34" fmla="*/ 136 w 261"/>
                  <a:gd name="T35" fmla="*/ 183 h 374"/>
                  <a:gd name="T36" fmla="*/ 166 w 261"/>
                  <a:gd name="T37" fmla="*/ 177 h 374"/>
                  <a:gd name="T38" fmla="*/ 205 w 261"/>
                  <a:gd name="T39" fmla="*/ 178 h 374"/>
                  <a:gd name="T40" fmla="*/ 236 w 261"/>
                  <a:gd name="T41" fmla="*/ 193 h 374"/>
                  <a:gd name="T42" fmla="*/ 260 w 261"/>
                  <a:gd name="T43" fmla="*/ 227 h 374"/>
                  <a:gd name="T44" fmla="*/ 231 w 261"/>
                  <a:gd name="T45" fmla="*/ 222 h 374"/>
                  <a:gd name="T46" fmla="*/ 200 w 261"/>
                  <a:gd name="T47" fmla="*/ 211 h 374"/>
                  <a:gd name="T48" fmla="*/ 159 w 261"/>
                  <a:gd name="T49" fmla="*/ 204 h 374"/>
                  <a:gd name="T50" fmla="*/ 132 w 261"/>
                  <a:gd name="T51" fmla="*/ 208 h 374"/>
                  <a:gd name="T52" fmla="*/ 147 w 261"/>
                  <a:gd name="T53" fmla="*/ 224 h 374"/>
                  <a:gd name="T54" fmla="*/ 182 w 261"/>
                  <a:gd name="T55" fmla="*/ 233 h 374"/>
                  <a:gd name="T56" fmla="*/ 217 w 261"/>
                  <a:gd name="T57" fmla="*/ 240 h 374"/>
                  <a:gd name="T58" fmla="*/ 243 w 261"/>
                  <a:gd name="T59" fmla="*/ 264 h 374"/>
                  <a:gd name="T60" fmla="*/ 256 w 261"/>
                  <a:gd name="T61" fmla="*/ 297 h 374"/>
                  <a:gd name="T62" fmla="*/ 224 w 261"/>
                  <a:gd name="T63" fmla="*/ 277 h 374"/>
                  <a:gd name="T64" fmla="*/ 191 w 261"/>
                  <a:gd name="T65" fmla="*/ 256 h 374"/>
                  <a:gd name="T66" fmla="*/ 160 w 261"/>
                  <a:gd name="T67" fmla="*/ 238 h 374"/>
                  <a:gd name="T68" fmla="*/ 136 w 261"/>
                  <a:gd name="T69" fmla="*/ 230 h 374"/>
                  <a:gd name="T70" fmla="*/ 121 w 261"/>
                  <a:gd name="T71" fmla="*/ 246 h 374"/>
                  <a:gd name="T72" fmla="*/ 135 w 261"/>
                  <a:gd name="T73" fmla="*/ 290 h 374"/>
                  <a:gd name="T74" fmla="*/ 145 w 261"/>
                  <a:gd name="T75" fmla="*/ 342 h 374"/>
                  <a:gd name="T76" fmla="*/ 127 w 261"/>
                  <a:gd name="T77" fmla="*/ 346 h 374"/>
                  <a:gd name="T78" fmla="*/ 116 w 261"/>
                  <a:gd name="T79" fmla="*/ 290 h 374"/>
                  <a:gd name="T80" fmla="*/ 101 w 261"/>
                  <a:gd name="T81" fmla="*/ 256 h 374"/>
                  <a:gd name="T82" fmla="*/ 83 w 261"/>
                  <a:gd name="T83" fmla="*/ 274 h 374"/>
                  <a:gd name="T84" fmla="*/ 64 w 261"/>
                  <a:gd name="T85" fmla="*/ 309 h 374"/>
                  <a:gd name="T86" fmla="*/ 44 w 261"/>
                  <a:gd name="T87" fmla="*/ 360 h 374"/>
                  <a:gd name="T88" fmla="*/ 51 w 261"/>
                  <a:gd name="T89" fmla="*/ 314 h 374"/>
                  <a:gd name="T90" fmla="*/ 69 w 261"/>
                  <a:gd name="T91" fmla="*/ 272 h 374"/>
                  <a:gd name="T92" fmla="*/ 91 w 261"/>
                  <a:gd name="T93" fmla="*/ 238 h 374"/>
                  <a:gd name="T94" fmla="*/ 99 w 261"/>
                  <a:gd name="T95" fmla="*/ 212 h 374"/>
                  <a:gd name="T96" fmla="*/ 77 w 261"/>
                  <a:gd name="T97" fmla="*/ 226 h 374"/>
                  <a:gd name="T98" fmla="*/ 52 w 261"/>
                  <a:gd name="T99" fmla="*/ 261 h 374"/>
                  <a:gd name="T100" fmla="*/ 28 w 261"/>
                  <a:gd name="T101" fmla="*/ 301 h 374"/>
                  <a:gd name="T102" fmla="*/ 24 w 261"/>
                  <a:gd name="T103" fmla="*/ 288 h 374"/>
                  <a:gd name="T104" fmla="*/ 42 w 261"/>
                  <a:gd name="T105" fmla="*/ 262 h 374"/>
                  <a:gd name="T106" fmla="*/ 71 w 261"/>
                  <a:gd name="T107" fmla="*/ 229 h 374"/>
                  <a:gd name="T108" fmla="*/ 101 w 261"/>
                  <a:gd name="T109" fmla="*/ 206 h 374"/>
                  <a:gd name="T110" fmla="*/ 73 w 261"/>
                  <a:gd name="T111" fmla="*/ 180 h 374"/>
                  <a:gd name="T112" fmla="*/ 46 w 261"/>
                  <a:gd name="T113" fmla="*/ 148 h 374"/>
                  <a:gd name="T114" fmla="*/ 17 w 261"/>
                  <a:gd name="T115" fmla="*/ 118 h 374"/>
                  <a:gd name="T116" fmla="*/ 3 w 261"/>
                  <a:gd name="T117" fmla="*/ 98 h 374"/>
                  <a:gd name="T118" fmla="*/ 32 w 261"/>
                  <a:gd name="T119" fmla="*/ 115 h 374"/>
                  <a:gd name="T120" fmla="*/ 64 w 261"/>
                  <a:gd name="T121" fmla="*/ 145 h 374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261" h="374">
                    <a:moveTo>
                      <a:pt x="64" y="145"/>
                    </a:moveTo>
                    <a:lnTo>
                      <a:pt x="68" y="150"/>
                    </a:lnTo>
                    <a:lnTo>
                      <a:pt x="72" y="154"/>
                    </a:lnTo>
                    <a:lnTo>
                      <a:pt x="77" y="157"/>
                    </a:lnTo>
                    <a:lnTo>
                      <a:pt x="82" y="162"/>
                    </a:lnTo>
                    <a:lnTo>
                      <a:pt x="86" y="165"/>
                    </a:lnTo>
                    <a:lnTo>
                      <a:pt x="91" y="168"/>
                    </a:lnTo>
                    <a:lnTo>
                      <a:pt x="94" y="170"/>
                    </a:lnTo>
                    <a:lnTo>
                      <a:pt x="92" y="162"/>
                    </a:lnTo>
                    <a:lnTo>
                      <a:pt x="90" y="154"/>
                    </a:lnTo>
                    <a:lnTo>
                      <a:pt x="87" y="143"/>
                    </a:lnTo>
                    <a:lnTo>
                      <a:pt x="85" y="134"/>
                    </a:lnTo>
                    <a:lnTo>
                      <a:pt x="82" y="124"/>
                    </a:lnTo>
                    <a:lnTo>
                      <a:pt x="80" y="114"/>
                    </a:lnTo>
                    <a:lnTo>
                      <a:pt x="76" y="104"/>
                    </a:lnTo>
                    <a:lnTo>
                      <a:pt x="72" y="93"/>
                    </a:lnTo>
                    <a:lnTo>
                      <a:pt x="68" y="84"/>
                    </a:lnTo>
                    <a:lnTo>
                      <a:pt x="63" y="71"/>
                    </a:lnTo>
                    <a:lnTo>
                      <a:pt x="59" y="63"/>
                    </a:lnTo>
                    <a:lnTo>
                      <a:pt x="54" y="56"/>
                    </a:lnTo>
                    <a:lnTo>
                      <a:pt x="50" y="48"/>
                    </a:lnTo>
                    <a:lnTo>
                      <a:pt x="44" y="42"/>
                    </a:lnTo>
                    <a:lnTo>
                      <a:pt x="39" y="38"/>
                    </a:lnTo>
                    <a:lnTo>
                      <a:pt x="34" y="35"/>
                    </a:lnTo>
                    <a:lnTo>
                      <a:pt x="31" y="33"/>
                    </a:lnTo>
                    <a:lnTo>
                      <a:pt x="35" y="32"/>
                    </a:lnTo>
                    <a:lnTo>
                      <a:pt x="37" y="33"/>
                    </a:lnTo>
                    <a:lnTo>
                      <a:pt x="41" y="34"/>
                    </a:lnTo>
                    <a:lnTo>
                      <a:pt x="45" y="39"/>
                    </a:lnTo>
                    <a:lnTo>
                      <a:pt x="51" y="45"/>
                    </a:lnTo>
                    <a:lnTo>
                      <a:pt x="55" y="50"/>
                    </a:lnTo>
                    <a:lnTo>
                      <a:pt x="58" y="56"/>
                    </a:lnTo>
                    <a:lnTo>
                      <a:pt x="63" y="64"/>
                    </a:lnTo>
                    <a:lnTo>
                      <a:pt x="68" y="75"/>
                    </a:lnTo>
                    <a:lnTo>
                      <a:pt x="72" y="84"/>
                    </a:lnTo>
                    <a:lnTo>
                      <a:pt x="77" y="94"/>
                    </a:lnTo>
                    <a:lnTo>
                      <a:pt x="81" y="101"/>
                    </a:lnTo>
                    <a:lnTo>
                      <a:pt x="86" y="109"/>
                    </a:lnTo>
                    <a:lnTo>
                      <a:pt x="89" y="117"/>
                    </a:lnTo>
                    <a:lnTo>
                      <a:pt x="92" y="126"/>
                    </a:lnTo>
                    <a:lnTo>
                      <a:pt x="95" y="135"/>
                    </a:lnTo>
                    <a:lnTo>
                      <a:pt x="99" y="143"/>
                    </a:lnTo>
                    <a:lnTo>
                      <a:pt x="101" y="151"/>
                    </a:lnTo>
                    <a:lnTo>
                      <a:pt x="104" y="161"/>
                    </a:lnTo>
                    <a:lnTo>
                      <a:pt x="106" y="168"/>
                    </a:lnTo>
                    <a:lnTo>
                      <a:pt x="107" y="171"/>
                    </a:lnTo>
                    <a:lnTo>
                      <a:pt x="110" y="168"/>
                    </a:lnTo>
                    <a:lnTo>
                      <a:pt x="113" y="164"/>
                    </a:lnTo>
                    <a:lnTo>
                      <a:pt x="117" y="159"/>
                    </a:lnTo>
                    <a:lnTo>
                      <a:pt x="118" y="150"/>
                    </a:lnTo>
                    <a:lnTo>
                      <a:pt x="119" y="143"/>
                    </a:lnTo>
                    <a:lnTo>
                      <a:pt x="120" y="133"/>
                    </a:lnTo>
                    <a:lnTo>
                      <a:pt x="121" y="124"/>
                    </a:lnTo>
                    <a:lnTo>
                      <a:pt x="120" y="124"/>
                    </a:lnTo>
                    <a:lnTo>
                      <a:pt x="121" y="114"/>
                    </a:lnTo>
                    <a:lnTo>
                      <a:pt x="121" y="103"/>
                    </a:lnTo>
                    <a:lnTo>
                      <a:pt x="122" y="92"/>
                    </a:lnTo>
                    <a:lnTo>
                      <a:pt x="122" y="82"/>
                    </a:lnTo>
                    <a:lnTo>
                      <a:pt x="123" y="75"/>
                    </a:lnTo>
                    <a:lnTo>
                      <a:pt x="125" y="65"/>
                    </a:lnTo>
                    <a:lnTo>
                      <a:pt x="127" y="58"/>
                    </a:lnTo>
                    <a:lnTo>
                      <a:pt x="128" y="50"/>
                    </a:lnTo>
                    <a:lnTo>
                      <a:pt x="131" y="44"/>
                    </a:lnTo>
                    <a:lnTo>
                      <a:pt x="133" y="36"/>
                    </a:lnTo>
                    <a:lnTo>
                      <a:pt x="136" y="26"/>
                    </a:lnTo>
                    <a:lnTo>
                      <a:pt x="139" y="16"/>
                    </a:lnTo>
                    <a:lnTo>
                      <a:pt x="140" y="7"/>
                    </a:lnTo>
                    <a:lnTo>
                      <a:pt x="143" y="0"/>
                    </a:lnTo>
                    <a:lnTo>
                      <a:pt x="144" y="6"/>
                    </a:lnTo>
                    <a:lnTo>
                      <a:pt x="143" y="12"/>
                    </a:lnTo>
                    <a:lnTo>
                      <a:pt x="142" y="21"/>
                    </a:lnTo>
                    <a:lnTo>
                      <a:pt x="140" y="28"/>
                    </a:lnTo>
                    <a:lnTo>
                      <a:pt x="138" y="40"/>
                    </a:lnTo>
                    <a:lnTo>
                      <a:pt x="137" y="47"/>
                    </a:lnTo>
                    <a:lnTo>
                      <a:pt x="136" y="53"/>
                    </a:lnTo>
                    <a:lnTo>
                      <a:pt x="135" y="62"/>
                    </a:lnTo>
                    <a:lnTo>
                      <a:pt x="134" y="72"/>
                    </a:lnTo>
                    <a:lnTo>
                      <a:pt x="134" y="83"/>
                    </a:lnTo>
                    <a:lnTo>
                      <a:pt x="133" y="94"/>
                    </a:lnTo>
                    <a:lnTo>
                      <a:pt x="132" y="106"/>
                    </a:lnTo>
                    <a:lnTo>
                      <a:pt x="132" y="116"/>
                    </a:lnTo>
                    <a:lnTo>
                      <a:pt x="132" y="126"/>
                    </a:lnTo>
                    <a:lnTo>
                      <a:pt x="131" y="134"/>
                    </a:lnTo>
                    <a:lnTo>
                      <a:pt x="131" y="145"/>
                    </a:lnTo>
                    <a:lnTo>
                      <a:pt x="130" y="155"/>
                    </a:lnTo>
                    <a:lnTo>
                      <a:pt x="128" y="168"/>
                    </a:lnTo>
                    <a:lnTo>
                      <a:pt x="127" y="178"/>
                    </a:lnTo>
                    <a:lnTo>
                      <a:pt x="125" y="190"/>
                    </a:lnTo>
                    <a:lnTo>
                      <a:pt x="130" y="187"/>
                    </a:lnTo>
                    <a:lnTo>
                      <a:pt x="136" y="183"/>
                    </a:lnTo>
                    <a:lnTo>
                      <a:pt x="143" y="178"/>
                    </a:lnTo>
                    <a:lnTo>
                      <a:pt x="149" y="176"/>
                    </a:lnTo>
                    <a:lnTo>
                      <a:pt x="156" y="176"/>
                    </a:lnTo>
                    <a:lnTo>
                      <a:pt x="160" y="176"/>
                    </a:lnTo>
                    <a:lnTo>
                      <a:pt x="166" y="177"/>
                    </a:lnTo>
                    <a:lnTo>
                      <a:pt x="173" y="178"/>
                    </a:lnTo>
                    <a:lnTo>
                      <a:pt x="182" y="179"/>
                    </a:lnTo>
                    <a:lnTo>
                      <a:pt x="190" y="178"/>
                    </a:lnTo>
                    <a:lnTo>
                      <a:pt x="198" y="178"/>
                    </a:lnTo>
                    <a:lnTo>
                      <a:pt x="205" y="178"/>
                    </a:lnTo>
                    <a:lnTo>
                      <a:pt x="211" y="179"/>
                    </a:lnTo>
                    <a:lnTo>
                      <a:pt x="217" y="182"/>
                    </a:lnTo>
                    <a:lnTo>
                      <a:pt x="225" y="185"/>
                    </a:lnTo>
                    <a:lnTo>
                      <a:pt x="231" y="189"/>
                    </a:lnTo>
                    <a:lnTo>
                      <a:pt x="236" y="193"/>
                    </a:lnTo>
                    <a:lnTo>
                      <a:pt x="242" y="199"/>
                    </a:lnTo>
                    <a:lnTo>
                      <a:pt x="245" y="202"/>
                    </a:lnTo>
                    <a:lnTo>
                      <a:pt x="251" y="210"/>
                    </a:lnTo>
                    <a:lnTo>
                      <a:pt x="255" y="218"/>
                    </a:lnTo>
                    <a:lnTo>
                      <a:pt x="260" y="227"/>
                    </a:lnTo>
                    <a:lnTo>
                      <a:pt x="254" y="227"/>
                    </a:lnTo>
                    <a:lnTo>
                      <a:pt x="248" y="226"/>
                    </a:lnTo>
                    <a:lnTo>
                      <a:pt x="241" y="224"/>
                    </a:lnTo>
                    <a:lnTo>
                      <a:pt x="235" y="224"/>
                    </a:lnTo>
                    <a:lnTo>
                      <a:pt x="231" y="222"/>
                    </a:lnTo>
                    <a:lnTo>
                      <a:pt x="224" y="218"/>
                    </a:lnTo>
                    <a:lnTo>
                      <a:pt x="218" y="216"/>
                    </a:lnTo>
                    <a:lnTo>
                      <a:pt x="213" y="213"/>
                    </a:lnTo>
                    <a:lnTo>
                      <a:pt x="209" y="212"/>
                    </a:lnTo>
                    <a:lnTo>
                      <a:pt x="200" y="211"/>
                    </a:lnTo>
                    <a:lnTo>
                      <a:pt x="190" y="210"/>
                    </a:lnTo>
                    <a:lnTo>
                      <a:pt x="182" y="208"/>
                    </a:lnTo>
                    <a:lnTo>
                      <a:pt x="173" y="206"/>
                    </a:lnTo>
                    <a:lnTo>
                      <a:pt x="165" y="205"/>
                    </a:lnTo>
                    <a:lnTo>
                      <a:pt x="159" y="204"/>
                    </a:lnTo>
                    <a:lnTo>
                      <a:pt x="154" y="204"/>
                    </a:lnTo>
                    <a:lnTo>
                      <a:pt x="148" y="203"/>
                    </a:lnTo>
                    <a:lnTo>
                      <a:pt x="142" y="204"/>
                    </a:lnTo>
                    <a:lnTo>
                      <a:pt x="137" y="205"/>
                    </a:lnTo>
                    <a:lnTo>
                      <a:pt x="132" y="208"/>
                    </a:lnTo>
                    <a:lnTo>
                      <a:pt x="125" y="210"/>
                    </a:lnTo>
                    <a:lnTo>
                      <a:pt x="130" y="213"/>
                    </a:lnTo>
                    <a:lnTo>
                      <a:pt x="136" y="217"/>
                    </a:lnTo>
                    <a:lnTo>
                      <a:pt x="141" y="222"/>
                    </a:lnTo>
                    <a:lnTo>
                      <a:pt x="147" y="224"/>
                    </a:lnTo>
                    <a:lnTo>
                      <a:pt x="154" y="227"/>
                    </a:lnTo>
                    <a:lnTo>
                      <a:pt x="160" y="229"/>
                    </a:lnTo>
                    <a:lnTo>
                      <a:pt x="166" y="229"/>
                    </a:lnTo>
                    <a:lnTo>
                      <a:pt x="173" y="231"/>
                    </a:lnTo>
                    <a:lnTo>
                      <a:pt x="182" y="233"/>
                    </a:lnTo>
                    <a:lnTo>
                      <a:pt x="189" y="235"/>
                    </a:lnTo>
                    <a:lnTo>
                      <a:pt x="197" y="235"/>
                    </a:lnTo>
                    <a:lnTo>
                      <a:pt x="203" y="237"/>
                    </a:lnTo>
                    <a:lnTo>
                      <a:pt x="210" y="239"/>
                    </a:lnTo>
                    <a:lnTo>
                      <a:pt x="217" y="240"/>
                    </a:lnTo>
                    <a:lnTo>
                      <a:pt x="222" y="243"/>
                    </a:lnTo>
                    <a:lnTo>
                      <a:pt x="227" y="247"/>
                    </a:lnTo>
                    <a:lnTo>
                      <a:pt x="232" y="252"/>
                    </a:lnTo>
                    <a:lnTo>
                      <a:pt x="238" y="257"/>
                    </a:lnTo>
                    <a:lnTo>
                      <a:pt x="243" y="264"/>
                    </a:lnTo>
                    <a:lnTo>
                      <a:pt x="245" y="268"/>
                    </a:lnTo>
                    <a:lnTo>
                      <a:pt x="248" y="275"/>
                    </a:lnTo>
                    <a:lnTo>
                      <a:pt x="250" y="283"/>
                    </a:lnTo>
                    <a:lnTo>
                      <a:pt x="253" y="291"/>
                    </a:lnTo>
                    <a:lnTo>
                      <a:pt x="256" y="297"/>
                    </a:lnTo>
                    <a:lnTo>
                      <a:pt x="250" y="293"/>
                    </a:lnTo>
                    <a:lnTo>
                      <a:pt x="243" y="289"/>
                    </a:lnTo>
                    <a:lnTo>
                      <a:pt x="238" y="286"/>
                    </a:lnTo>
                    <a:lnTo>
                      <a:pt x="231" y="281"/>
                    </a:lnTo>
                    <a:lnTo>
                      <a:pt x="224" y="277"/>
                    </a:lnTo>
                    <a:lnTo>
                      <a:pt x="218" y="273"/>
                    </a:lnTo>
                    <a:lnTo>
                      <a:pt x="211" y="269"/>
                    </a:lnTo>
                    <a:lnTo>
                      <a:pt x="204" y="264"/>
                    </a:lnTo>
                    <a:lnTo>
                      <a:pt x="198" y="260"/>
                    </a:lnTo>
                    <a:lnTo>
                      <a:pt x="191" y="256"/>
                    </a:lnTo>
                    <a:lnTo>
                      <a:pt x="186" y="252"/>
                    </a:lnTo>
                    <a:lnTo>
                      <a:pt x="179" y="248"/>
                    </a:lnTo>
                    <a:lnTo>
                      <a:pt x="173" y="245"/>
                    </a:lnTo>
                    <a:lnTo>
                      <a:pt x="166" y="241"/>
                    </a:lnTo>
                    <a:lnTo>
                      <a:pt x="160" y="238"/>
                    </a:lnTo>
                    <a:lnTo>
                      <a:pt x="155" y="237"/>
                    </a:lnTo>
                    <a:lnTo>
                      <a:pt x="150" y="234"/>
                    </a:lnTo>
                    <a:lnTo>
                      <a:pt x="144" y="231"/>
                    </a:lnTo>
                    <a:lnTo>
                      <a:pt x="140" y="229"/>
                    </a:lnTo>
                    <a:lnTo>
                      <a:pt x="136" y="230"/>
                    </a:lnTo>
                    <a:lnTo>
                      <a:pt x="131" y="231"/>
                    </a:lnTo>
                    <a:lnTo>
                      <a:pt x="128" y="231"/>
                    </a:lnTo>
                    <a:lnTo>
                      <a:pt x="123" y="229"/>
                    </a:lnTo>
                    <a:lnTo>
                      <a:pt x="123" y="237"/>
                    </a:lnTo>
                    <a:lnTo>
                      <a:pt x="121" y="246"/>
                    </a:lnTo>
                    <a:lnTo>
                      <a:pt x="124" y="254"/>
                    </a:lnTo>
                    <a:lnTo>
                      <a:pt x="127" y="263"/>
                    </a:lnTo>
                    <a:lnTo>
                      <a:pt x="130" y="271"/>
                    </a:lnTo>
                    <a:lnTo>
                      <a:pt x="132" y="280"/>
                    </a:lnTo>
                    <a:lnTo>
                      <a:pt x="135" y="290"/>
                    </a:lnTo>
                    <a:lnTo>
                      <a:pt x="138" y="302"/>
                    </a:lnTo>
                    <a:lnTo>
                      <a:pt x="139" y="311"/>
                    </a:lnTo>
                    <a:lnTo>
                      <a:pt x="142" y="321"/>
                    </a:lnTo>
                    <a:lnTo>
                      <a:pt x="143" y="330"/>
                    </a:lnTo>
                    <a:lnTo>
                      <a:pt x="145" y="342"/>
                    </a:lnTo>
                    <a:lnTo>
                      <a:pt x="148" y="355"/>
                    </a:lnTo>
                    <a:lnTo>
                      <a:pt x="150" y="373"/>
                    </a:lnTo>
                    <a:lnTo>
                      <a:pt x="130" y="373"/>
                    </a:lnTo>
                    <a:lnTo>
                      <a:pt x="128" y="357"/>
                    </a:lnTo>
                    <a:lnTo>
                      <a:pt x="127" y="346"/>
                    </a:lnTo>
                    <a:lnTo>
                      <a:pt x="124" y="332"/>
                    </a:lnTo>
                    <a:lnTo>
                      <a:pt x="122" y="319"/>
                    </a:lnTo>
                    <a:lnTo>
                      <a:pt x="120" y="308"/>
                    </a:lnTo>
                    <a:lnTo>
                      <a:pt x="118" y="298"/>
                    </a:lnTo>
                    <a:lnTo>
                      <a:pt x="116" y="290"/>
                    </a:lnTo>
                    <a:lnTo>
                      <a:pt x="113" y="279"/>
                    </a:lnTo>
                    <a:lnTo>
                      <a:pt x="109" y="269"/>
                    </a:lnTo>
                    <a:lnTo>
                      <a:pt x="107" y="260"/>
                    </a:lnTo>
                    <a:lnTo>
                      <a:pt x="104" y="258"/>
                    </a:lnTo>
                    <a:lnTo>
                      <a:pt x="101" y="256"/>
                    </a:lnTo>
                    <a:lnTo>
                      <a:pt x="98" y="254"/>
                    </a:lnTo>
                    <a:lnTo>
                      <a:pt x="96" y="255"/>
                    </a:lnTo>
                    <a:lnTo>
                      <a:pt x="93" y="260"/>
                    </a:lnTo>
                    <a:lnTo>
                      <a:pt x="87" y="268"/>
                    </a:lnTo>
                    <a:lnTo>
                      <a:pt x="83" y="274"/>
                    </a:lnTo>
                    <a:lnTo>
                      <a:pt x="79" y="280"/>
                    </a:lnTo>
                    <a:lnTo>
                      <a:pt x="76" y="288"/>
                    </a:lnTo>
                    <a:lnTo>
                      <a:pt x="72" y="293"/>
                    </a:lnTo>
                    <a:lnTo>
                      <a:pt x="68" y="301"/>
                    </a:lnTo>
                    <a:lnTo>
                      <a:pt x="64" y="309"/>
                    </a:lnTo>
                    <a:lnTo>
                      <a:pt x="61" y="318"/>
                    </a:lnTo>
                    <a:lnTo>
                      <a:pt x="57" y="327"/>
                    </a:lnTo>
                    <a:lnTo>
                      <a:pt x="53" y="337"/>
                    </a:lnTo>
                    <a:lnTo>
                      <a:pt x="49" y="348"/>
                    </a:lnTo>
                    <a:lnTo>
                      <a:pt x="44" y="360"/>
                    </a:lnTo>
                    <a:lnTo>
                      <a:pt x="46" y="346"/>
                    </a:lnTo>
                    <a:lnTo>
                      <a:pt x="47" y="336"/>
                    </a:lnTo>
                    <a:lnTo>
                      <a:pt x="48" y="325"/>
                    </a:lnTo>
                    <a:lnTo>
                      <a:pt x="50" y="319"/>
                    </a:lnTo>
                    <a:lnTo>
                      <a:pt x="51" y="314"/>
                    </a:lnTo>
                    <a:lnTo>
                      <a:pt x="54" y="305"/>
                    </a:lnTo>
                    <a:lnTo>
                      <a:pt x="57" y="295"/>
                    </a:lnTo>
                    <a:lnTo>
                      <a:pt x="59" y="288"/>
                    </a:lnTo>
                    <a:lnTo>
                      <a:pt x="64" y="280"/>
                    </a:lnTo>
                    <a:lnTo>
                      <a:pt x="69" y="272"/>
                    </a:lnTo>
                    <a:lnTo>
                      <a:pt x="73" y="263"/>
                    </a:lnTo>
                    <a:lnTo>
                      <a:pt x="78" y="254"/>
                    </a:lnTo>
                    <a:lnTo>
                      <a:pt x="81" y="249"/>
                    </a:lnTo>
                    <a:lnTo>
                      <a:pt x="86" y="244"/>
                    </a:lnTo>
                    <a:lnTo>
                      <a:pt x="91" y="238"/>
                    </a:lnTo>
                    <a:lnTo>
                      <a:pt x="95" y="232"/>
                    </a:lnTo>
                    <a:lnTo>
                      <a:pt x="100" y="226"/>
                    </a:lnTo>
                    <a:lnTo>
                      <a:pt x="105" y="218"/>
                    </a:lnTo>
                    <a:lnTo>
                      <a:pt x="103" y="216"/>
                    </a:lnTo>
                    <a:lnTo>
                      <a:pt x="99" y="212"/>
                    </a:lnTo>
                    <a:lnTo>
                      <a:pt x="96" y="210"/>
                    </a:lnTo>
                    <a:lnTo>
                      <a:pt x="93" y="211"/>
                    </a:lnTo>
                    <a:lnTo>
                      <a:pt x="87" y="216"/>
                    </a:lnTo>
                    <a:lnTo>
                      <a:pt x="82" y="221"/>
                    </a:lnTo>
                    <a:lnTo>
                      <a:pt x="77" y="226"/>
                    </a:lnTo>
                    <a:lnTo>
                      <a:pt x="72" y="232"/>
                    </a:lnTo>
                    <a:lnTo>
                      <a:pt x="67" y="241"/>
                    </a:lnTo>
                    <a:lnTo>
                      <a:pt x="61" y="249"/>
                    </a:lnTo>
                    <a:lnTo>
                      <a:pt x="56" y="255"/>
                    </a:lnTo>
                    <a:lnTo>
                      <a:pt x="52" y="261"/>
                    </a:lnTo>
                    <a:lnTo>
                      <a:pt x="47" y="268"/>
                    </a:lnTo>
                    <a:lnTo>
                      <a:pt x="42" y="276"/>
                    </a:lnTo>
                    <a:lnTo>
                      <a:pt x="38" y="284"/>
                    </a:lnTo>
                    <a:lnTo>
                      <a:pt x="33" y="293"/>
                    </a:lnTo>
                    <a:lnTo>
                      <a:pt x="28" y="301"/>
                    </a:lnTo>
                    <a:lnTo>
                      <a:pt x="24" y="310"/>
                    </a:lnTo>
                    <a:lnTo>
                      <a:pt x="18" y="321"/>
                    </a:lnTo>
                    <a:lnTo>
                      <a:pt x="21" y="307"/>
                    </a:lnTo>
                    <a:lnTo>
                      <a:pt x="22" y="297"/>
                    </a:lnTo>
                    <a:lnTo>
                      <a:pt x="24" y="288"/>
                    </a:lnTo>
                    <a:lnTo>
                      <a:pt x="25" y="286"/>
                    </a:lnTo>
                    <a:lnTo>
                      <a:pt x="28" y="281"/>
                    </a:lnTo>
                    <a:lnTo>
                      <a:pt x="32" y="275"/>
                    </a:lnTo>
                    <a:lnTo>
                      <a:pt x="37" y="269"/>
                    </a:lnTo>
                    <a:lnTo>
                      <a:pt x="42" y="262"/>
                    </a:lnTo>
                    <a:lnTo>
                      <a:pt x="47" y="256"/>
                    </a:lnTo>
                    <a:lnTo>
                      <a:pt x="54" y="248"/>
                    </a:lnTo>
                    <a:lnTo>
                      <a:pt x="58" y="243"/>
                    </a:lnTo>
                    <a:lnTo>
                      <a:pt x="64" y="236"/>
                    </a:lnTo>
                    <a:lnTo>
                      <a:pt x="71" y="229"/>
                    </a:lnTo>
                    <a:lnTo>
                      <a:pt x="77" y="224"/>
                    </a:lnTo>
                    <a:lnTo>
                      <a:pt x="83" y="218"/>
                    </a:lnTo>
                    <a:lnTo>
                      <a:pt x="93" y="210"/>
                    </a:lnTo>
                    <a:lnTo>
                      <a:pt x="98" y="208"/>
                    </a:lnTo>
                    <a:lnTo>
                      <a:pt x="101" y="206"/>
                    </a:lnTo>
                    <a:lnTo>
                      <a:pt x="95" y="202"/>
                    </a:lnTo>
                    <a:lnTo>
                      <a:pt x="90" y="196"/>
                    </a:lnTo>
                    <a:lnTo>
                      <a:pt x="84" y="190"/>
                    </a:lnTo>
                    <a:lnTo>
                      <a:pt x="79" y="185"/>
                    </a:lnTo>
                    <a:lnTo>
                      <a:pt x="73" y="180"/>
                    </a:lnTo>
                    <a:lnTo>
                      <a:pt x="69" y="176"/>
                    </a:lnTo>
                    <a:lnTo>
                      <a:pt x="65" y="170"/>
                    </a:lnTo>
                    <a:lnTo>
                      <a:pt x="58" y="163"/>
                    </a:lnTo>
                    <a:lnTo>
                      <a:pt x="52" y="156"/>
                    </a:lnTo>
                    <a:lnTo>
                      <a:pt x="46" y="148"/>
                    </a:lnTo>
                    <a:lnTo>
                      <a:pt x="39" y="141"/>
                    </a:lnTo>
                    <a:lnTo>
                      <a:pt x="33" y="136"/>
                    </a:lnTo>
                    <a:lnTo>
                      <a:pt x="26" y="129"/>
                    </a:lnTo>
                    <a:lnTo>
                      <a:pt x="22" y="125"/>
                    </a:lnTo>
                    <a:lnTo>
                      <a:pt x="17" y="118"/>
                    </a:lnTo>
                    <a:lnTo>
                      <a:pt x="14" y="112"/>
                    </a:lnTo>
                    <a:lnTo>
                      <a:pt x="10" y="108"/>
                    </a:lnTo>
                    <a:lnTo>
                      <a:pt x="4" y="102"/>
                    </a:lnTo>
                    <a:lnTo>
                      <a:pt x="0" y="98"/>
                    </a:lnTo>
                    <a:lnTo>
                      <a:pt x="3" y="98"/>
                    </a:lnTo>
                    <a:lnTo>
                      <a:pt x="9" y="100"/>
                    </a:lnTo>
                    <a:lnTo>
                      <a:pt x="14" y="101"/>
                    </a:lnTo>
                    <a:lnTo>
                      <a:pt x="20" y="104"/>
                    </a:lnTo>
                    <a:lnTo>
                      <a:pt x="25" y="109"/>
                    </a:lnTo>
                    <a:lnTo>
                      <a:pt x="32" y="115"/>
                    </a:lnTo>
                    <a:lnTo>
                      <a:pt x="38" y="120"/>
                    </a:lnTo>
                    <a:lnTo>
                      <a:pt x="45" y="125"/>
                    </a:lnTo>
                    <a:lnTo>
                      <a:pt x="51" y="132"/>
                    </a:lnTo>
                    <a:lnTo>
                      <a:pt x="58" y="139"/>
                    </a:lnTo>
                    <a:lnTo>
                      <a:pt x="64" y="145"/>
                    </a:lnTo>
                  </a:path>
                </a:pathLst>
              </a:cu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1" name="Group 83"/>
            <p:cNvGrpSpPr>
              <a:grpSpLocks/>
            </p:cNvGrpSpPr>
            <p:nvPr/>
          </p:nvGrpSpPr>
          <p:grpSpPr bwMode="auto">
            <a:xfrm>
              <a:off x="300" y="3360"/>
              <a:ext cx="508" cy="820"/>
              <a:chOff x="1985" y="1201"/>
              <a:chExt cx="508" cy="820"/>
            </a:xfrm>
          </p:grpSpPr>
          <p:grpSp>
            <p:nvGrpSpPr>
              <p:cNvPr id="72" name="Group 84"/>
              <p:cNvGrpSpPr>
                <a:grpSpLocks/>
              </p:cNvGrpSpPr>
              <p:nvPr/>
            </p:nvGrpSpPr>
            <p:grpSpPr bwMode="auto">
              <a:xfrm>
                <a:off x="2247" y="1201"/>
                <a:ext cx="246" cy="810"/>
                <a:chOff x="2247" y="1201"/>
                <a:chExt cx="246" cy="810"/>
              </a:xfrm>
            </p:grpSpPr>
            <p:sp>
              <p:nvSpPr>
                <p:cNvPr id="81" name="Freeform 85"/>
                <p:cNvSpPr>
                  <a:spLocks/>
                </p:cNvSpPr>
                <p:nvPr/>
              </p:nvSpPr>
              <p:spPr bwMode="ltGray">
                <a:xfrm>
                  <a:off x="2392" y="1373"/>
                  <a:ext cx="92" cy="638"/>
                </a:xfrm>
                <a:custGeom>
                  <a:avLst/>
                  <a:gdLst>
                    <a:gd name="T0" fmla="*/ 91 w 92"/>
                    <a:gd name="T1" fmla="*/ 296 h 638"/>
                    <a:gd name="T2" fmla="*/ 83 w 92"/>
                    <a:gd name="T3" fmla="*/ 425 h 638"/>
                    <a:gd name="T4" fmla="*/ 75 w 92"/>
                    <a:gd name="T5" fmla="*/ 529 h 638"/>
                    <a:gd name="T6" fmla="*/ 70 w 92"/>
                    <a:gd name="T7" fmla="*/ 606 h 638"/>
                    <a:gd name="T8" fmla="*/ 71 w 92"/>
                    <a:gd name="T9" fmla="*/ 637 h 638"/>
                    <a:gd name="T10" fmla="*/ 60 w 92"/>
                    <a:gd name="T11" fmla="*/ 637 h 638"/>
                    <a:gd name="T12" fmla="*/ 57 w 92"/>
                    <a:gd name="T13" fmla="*/ 592 h 638"/>
                    <a:gd name="T14" fmla="*/ 55 w 92"/>
                    <a:gd name="T15" fmla="*/ 524 h 638"/>
                    <a:gd name="T16" fmla="*/ 51 w 92"/>
                    <a:gd name="T17" fmla="*/ 461 h 638"/>
                    <a:gd name="T18" fmla="*/ 49 w 92"/>
                    <a:gd name="T19" fmla="*/ 414 h 638"/>
                    <a:gd name="T20" fmla="*/ 45 w 92"/>
                    <a:gd name="T21" fmla="*/ 345 h 638"/>
                    <a:gd name="T22" fmla="*/ 40 w 92"/>
                    <a:gd name="T23" fmla="*/ 285 h 638"/>
                    <a:gd name="T24" fmla="*/ 35 w 92"/>
                    <a:gd name="T25" fmla="*/ 233 h 638"/>
                    <a:gd name="T26" fmla="*/ 31 w 92"/>
                    <a:gd name="T27" fmla="*/ 177 h 638"/>
                    <a:gd name="T28" fmla="*/ 24 w 92"/>
                    <a:gd name="T29" fmla="*/ 121 h 638"/>
                    <a:gd name="T30" fmla="*/ 17 w 92"/>
                    <a:gd name="T31" fmla="*/ 74 h 638"/>
                    <a:gd name="T32" fmla="*/ 4 w 92"/>
                    <a:gd name="T33" fmla="*/ 28 h 638"/>
                    <a:gd name="T34" fmla="*/ 0 w 92"/>
                    <a:gd name="T35" fmla="*/ 10 h 638"/>
                    <a:gd name="T36" fmla="*/ 5 w 92"/>
                    <a:gd name="T37" fmla="*/ 0 h 638"/>
                    <a:gd name="T38" fmla="*/ 13 w 92"/>
                    <a:gd name="T39" fmla="*/ 18 h 638"/>
                    <a:gd name="T40" fmla="*/ 24 w 92"/>
                    <a:gd name="T41" fmla="*/ 61 h 638"/>
                    <a:gd name="T42" fmla="*/ 33 w 92"/>
                    <a:gd name="T43" fmla="*/ 104 h 638"/>
                    <a:gd name="T44" fmla="*/ 40 w 92"/>
                    <a:gd name="T45" fmla="*/ 150 h 638"/>
                    <a:gd name="T46" fmla="*/ 44 w 92"/>
                    <a:gd name="T47" fmla="*/ 208 h 638"/>
                    <a:gd name="T48" fmla="*/ 48 w 92"/>
                    <a:gd name="T49" fmla="*/ 263 h 638"/>
                    <a:gd name="T50" fmla="*/ 55 w 92"/>
                    <a:gd name="T51" fmla="*/ 337 h 638"/>
                    <a:gd name="T52" fmla="*/ 59 w 92"/>
                    <a:gd name="T53" fmla="*/ 398 h 638"/>
                    <a:gd name="T54" fmla="*/ 61 w 92"/>
                    <a:gd name="T55" fmla="*/ 447 h 638"/>
                    <a:gd name="T56" fmla="*/ 63 w 92"/>
                    <a:gd name="T57" fmla="*/ 498 h 638"/>
                    <a:gd name="T58" fmla="*/ 68 w 92"/>
                    <a:gd name="T59" fmla="*/ 550 h 638"/>
                    <a:gd name="T60" fmla="*/ 73 w 92"/>
                    <a:gd name="T61" fmla="*/ 460 h 638"/>
                    <a:gd name="T62" fmla="*/ 80 w 92"/>
                    <a:gd name="T63" fmla="*/ 376 h 638"/>
                    <a:gd name="T64" fmla="*/ 91 w 92"/>
                    <a:gd name="T65" fmla="*/ 296 h 63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92" h="638">
                      <a:moveTo>
                        <a:pt x="91" y="296"/>
                      </a:moveTo>
                      <a:lnTo>
                        <a:pt x="83" y="425"/>
                      </a:lnTo>
                      <a:lnTo>
                        <a:pt x="75" y="529"/>
                      </a:lnTo>
                      <a:lnTo>
                        <a:pt x="70" y="606"/>
                      </a:lnTo>
                      <a:lnTo>
                        <a:pt x="71" y="637"/>
                      </a:lnTo>
                      <a:lnTo>
                        <a:pt x="60" y="637"/>
                      </a:lnTo>
                      <a:lnTo>
                        <a:pt x="57" y="592"/>
                      </a:lnTo>
                      <a:lnTo>
                        <a:pt x="55" y="524"/>
                      </a:lnTo>
                      <a:lnTo>
                        <a:pt x="51" y="461"/>
                      </a:lnTo>
                      <a:lnTo>
                        <a:pt x="49" y="414"/>
                      </a:lnTo>
                      <a:lnTo>
                        <a:pt x="45" y="345"/>
                      </a:lnTo>
                      <a:lnTo>
                        <a:pt x="40" y="285"/>
                      </a:lnTo>
                      <a:lnTo>
                        <a:pt x="35" y="233"/>
                      </a:lnTo>
                      <a:lnTo>
                        <a:pt x="31" y="177"/>
                      </a:lnTo>
                      <a:lnTo>
                        <a:pt x="24" y="121"/>
                      </a:lnTo>
                      <a:lnTo>
                        <a:pt x="17" y="74"/>
                      </a:lnTo>
                      <a:lnTo>
                        <a:pt x="4" y="28"/>
                      </a:lnTo>
                      <a:lnTo>
                        <a:pt x="0" y="10"/>
                      </a:lnTo>
                      <a:lnTo>
                        <a:pt x="5" y="0"/>
                      </a:lnTo>
                      <a:lnTo>
                        <a:pt x="13" y="18"/>
                      </a:lnTo>
                      <a:lnTo>
                        <a:pt x="24" y="61"/>
                      </a:lnTo>
                      <a:lnTo>
                        <a:pt x="33" y="104"/>
                      </a:lnTo>
                      <a:lnTo>
                        <a:pt x="40" y="150"/>
                      </a:lnTo>
                      <a:lnTo>
                        <a:pt x="44" y="208"/>
                      </a:lnTo>
                      <a:lnTo>
                        <a:pt x="48" y="263"/>
                      </a:lnTo>
                      <a:lnTo>
                        <a:pt x="55" y="337"/>
                      </a:lnTo>
                      <a:lnTo>
                        <a:pt x="59" y="398"/>
                      </a:lnTo>
                      <a:lnTo>
                        <a:pt x="61" y="447"/>
                      </a:lnTo>
                      <a:lnTo>
                        <a:pt x="63" y="498"/>
                      </a:lnTo>
                      <a:lnTo>
                        <a:pt x="68" y="550"/>
                      </a:lnTo>
                      <a:lnTo>
                        <a:pt x="73" y="460"/>
                      </a:lnTo>
                      <a:lnTo>
                        <a:pt x="80" y="376"/>
                      </a:lnTo>
                      <a:lnTo>
                        <a:pt x="91" y="296"/>
                      </a:lnTo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" name="Freeform 86"/>
                <p:cNvSpPr>
                  <a:spLocks/>
                </p:cNvSpPr>
                <p:nvPr/>
              </p:nvSpPr>
              <p:spPr bwMode="ltGray">
                <a:xfrm>
                  <a:off x="2247" y="1201"/>
                  <a:ext cx="246" cy="466"/>
                </a:xfrm>
                <a:custGeom>
                  <a:avLst/>
                  <a:gdLst>
                    <a:gd name="T0" fmla="*/ 136 w 246"/>
                    <a:gd name="T1" fmla="*/ 67 h 466"/>
                    <a:gd name="T2" fmla="*/ 105 w 246"/>
                    <a:gd name="T3" fmla="*/ 12 h 466"/>
                    <a:gd name="T4" fmla="*/ 55 w 246"/>
                    <a:gd name="T5" fmla="*/ 1 h 466"/>
                    <a:gd name="T6" fmla="*/ 58 w 246"/>
                    <a:gd name="T7" fmla="*/ 12 h 466"/>
                    <a:gd name="T8" fmla="*/ 96 w 246"/>
                    <a:gd name="T9" fmla="*/ 39 h 466"/>
                    <a:gd name="T10" fmla="*/ 130 w 246"/>
                    <a:gd name="T11" fmla="*/ 134 h 466"/>
                    <a:gd name="T12" fmla="*/ 73 w 246"/>
                    <a:gd name="T13" fmla="*/ 85 h 466"/>
                    <a:gd name="T14" fmla="*/ 32 w 246"/>
                    <a:gd name="T15" fmla="*/ 75 h 466"/>
                    <a:gd name="T16" fmla="*/ 7 w 246"/>
                    <a:gd name="T17" fmla="*/ 103 h 466"/>
                    <a:gd name="T18" fmla="*/ 38 w 246"/>
                    <a:gd name="T19" fmla="*/ 103 h 466"/>
                    <a:gd name="T20" fmla="*/ 108 w 246"/>
                    <a:gd name="T21" fmla="*/ 129 h 466"/>
                    <a:gd name="T22" fmla="*/ 104 w 246"/>
                    <a:gd name="T23" fmla="*/ 146 h 466"/>
                    <a:gd name="T24" fmla="*/ 92 w 246"/>
                    <a:gd name="T25" fmla="*/ 171 h 466"/>
                    <a:gd name="T26" fmla="*/ 126 w 246"/>
                    <a:gd name="T27" fmla="*/ 170 h 466"/>
                    <a:gd name="T28" fmla="*/ 69 w 246"/>
                    <a:gd name="T29" fmla="*/ 193 h 466"/>
                    <a:gd name="T30" fmla="*/ 37 w 246"/>
                    <a:gd name="T31" fmla="*/ 233 h 466"/>
                    <a:gd name="T32" fmla="*/ 6 w 246"/>
                    <a:gd name="T33" fmla="*/ 325 h 466"/>
                    <a:gd name="T34" fmla="*/ 72 w 246"/>
                    <a:gd name="T35" fmla="*/ 231 h 466"/>
                    <a:gd name="T36" fmla="*/ 118 w 246"/>
                    <a:gd name="T37" fmla="*/ 194 h 466"/>
                    <a:gd name="T38" fmla="*/ 94 w 246"/>
                    <a:gd name="T39" fmla="*/ 269 h 466"/>
                    <a:gd name="T40" fmla="*/ 76 w 246"/>
                    <a:gd name="T41" fmla="*/ 338 h 466"/>
                    <a:gd name="T42" fmla="*/ 71 w 246"/>
                    <a:gd name="T43" fmla="*/ 408 h 466"/>
                    <a:gd name="T44" fmla="*/ 98 w 246"/>
                    <a:gd name="T45" fmla="*/ 303 h 466"/>
                    <a:gd name="T46" fmla="*/ 124 w 246"/>
                    <a:gd name="T47" fmla="*/ 236 h 466"/>
                    <a:gd name="T48" fmla="*/ 125 w 246"/>
                    <a:gd name="T49" fmla="*/ 214 h 466"/>
                    <a:gd name="T50" fmla="*/ 118 w 246"/>
                    <a:gd name="T51" fmla="*/ 323 h 466"/>
                    <a:gd name="T52" fmla="*/ 138 w 246"/>
                    <a:gd name="T53" fmla="*/ 439 h 466"/>
                    <a:gd name="T54" fmla="*/ 128 w 246"/>
                    <a:gd name="T55" fmla="*/ 313 h 466"/>
                    <a:gd name="T56" fmla="*/ 127 w 246"/>
                    <a:gd name="T57" fmla="*/ 223 h 466"/>
                    <a:gd name="T58" fmla="*/ 147 w 246"/>
                    <a:gd name="T59" fmla="*/ 189 h 466"/>
                    <a:gd name="T60" fmla="*/ 188 w 246"/>
                    <a:gd name="T61" fmla="*/ 298 h 466"/>
                    <a:gd name="T62" fmla="*/ 223 w 246"/>
                    <a:gd name="T63" fmla="*/ 411 h 466"/>
                    <a:gd name="T64" fmla="*/ 193 w 246"/>
                    <a:gd name="T65" fmla="*/ 292 h 466"/>
                    <a:gd name="T66" fmla="*/ 160 w 246"/>
                    <a:gd name="T67" fmla="*/ 190 h 466"/>
                    <a:gd name="T68" fmla="*/ 164 w 246"/>
                    <a:gd name="T69" fmla="*/ 121 h 466"/>
                    <a:gd name="T70" fmla="*/ 194 w 246"/>
                    <a:gd name="T71" fmla="*/ 130 h 466"/>
                    <a:gd name="T72" fmla="*/ 240 w 246"/>
                    <a:gd name="T73" fmla="*/ 125 h 466"/>
                    <a:gd name="T74" fmla="*/ 216 w 246"/>
                    <a:gd name="T75" fmla="*/ 122 h 466"/>
                    <a:gd name="T76" fmla="*/ 163 w 246"/>
                    <a:gd name="T77" fmla="*/ 144 h 466"/>
                    <a:gd name="T78" fmla="*/ 194 w 246"/>
                    <a:gd name="T79" fmla="*/ 109 h 466"/>
                    <a:gd name="T80" fmla="*/ 244 w 246"/>
                    <a:gd name="T81" fmla="*/ 101 h 466"/>
                    <a:gd name="T82" fmla="*/ 229 w 246"/>
                    <a:gd name="T83" fmla="*/ 88 h 466"/>
                    <a:gd name="T84" fmla="*/ 163 w 246"/>
                    <a:gd name="T85" fmla="*/ 138 h 466"/>
                    <a:gd name="T86" fmla="*/ 172 w 246"/>
                    <a:gd name="T87" fmla="*/ 99 h 466"/>
                    <a:gd name="T88" fmla="*/ 226 w 246"/>
                    <a:gd name="T89" fmla="*/ 61 h 466"/>
                    <a:gd name="T90" fmla="*/ 188 w 246"/>
                    <a:gd name="T91" fmla="*/ 82 h 466"/>
                    <a:gd name="T92" fmla="*/ 147 w 246"/>
                    <a:gd name="T93" fmla="*/ 109 h 46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0" t="0" r="r" b="b"/>
                  <a:pathLst>
                    <a:path w="246" h="466">
                      <a:moveTo>
                        <a:pt x="147" y="109"/>
                      </a:moveTo>
                      <a:lnTo>
                        <a:pt x="143" y="88"/>
                      </a:lnTo>
                      <a:lnTo>
                        <a:pt x="136" y="67"/>
                      </a:lnTo>
                      <a:lnTo>
                        <a:pt x="127" y="44"/>
                      </a:lnTo>
                      <a:lnTo>
                        <a:pt x="117" y="27"/>
                      </a:lnTo>
                      <a:lnTo>
                        <a:pt x="105" y="12"/>
                      </a:lnTo>
                      <a:lnTo>
                        <a:pt x="89" y="5"/>
                      </a:lnTo>
                      <a:lnTo>
                        <a:pt x="69" y="0"/>
                      </a:lnTo>
                      <a:lnTo>
                        <a:pt x="55" y="1"/>
                      </a:lnTo>
                      <a:lnTo>
                        <a:pt x="39" y="0"/>
                      </a:lnTo>
                      <a:lnTo>
                        <a:pt x="49" y="11"/>
                      </a:lnTo>
                      <a:lnTo>
                        <a:pt x="58" y="12"/>
                      </a:lnTo>
                      <a:lnTo>
                        <a:pt x="69" y="19"/>
                      </a:lnTo>
                      <a:lnTo>
                        <a:pt x="80" y="25"/>
                      </a:lnTo>
                      <a:lnTo>
                        <a:pt x="96" y="39"/>
                      </a:lnTo>
                      <a:lnTo>
                        <a:pt x="109" y="58"/>
                      </a:lnTo>
                      <a:lnTo>
                        <a:pt x="118" y="82"/>
                      </a:lnTo>
                      <a:lnTo>
                        <a:pt x="130" y="134"/>
                      </a:lnTo>
                      <a:lnTo>
                        <a:pt x="96" y="99"/>
                      </a:lnTo>
                      <a:lnTo>
                        <a:pt x="85" y="91"/>
                      </a:lnTo>
                      <a:lnTo>
                        <a:pt x="73" y="85"/>
                      </a:lnTo>
                      <a:lnTo>
                        <a:pt x="61" y="83"/>
                      </a:lnTo>
                      <a:lnTo>
                        <a:pt x="54" y="80"/>
                      </a:lnTo>
                      <a:lnTo>
                        <a:pt x="32" y="75"/>
                      </a:lnTo>
                      <a:lnTo>
                        <a:pt x="0" y="72"/>
                      </a:lnTo>
                      <a:lnTo>
                        <a:pt x="0" y="103"/>
                      </a:lnTo>
                      <a:lnTo>
                        <a:pt x="7" y="103"/>
                      </a:lnTo>
                      <a:lnTo>
                        <a:pt x="17" y="104"/>
                      </a:lnTo>
                      <a:lnTo>
                        <a:pt x="29" y="103"/>
                      </a:lnTo>
                      <a:lnTo>
                        <a:pt x="38" y="103"/>
                      </a:lnTo>
                      <a:lnTo>
                        <a:pt x="62" y="107"/>
                      </a:lnTo>
                      <a:lnTo>
                        <a:pt x="72" y="111"/>
                      </a:lnTo>
                      <a:lnTo>
                        <a:pt x="108" y="129"/>
                      </a:lnTo>
                      <a:lnTo>
                        <a:pt x="127" y="144"/>
                      </a:lnTo>
                      <a:lnTo>
                        <a:pt x="113" y="146"/>
                      </a:lnTo>
                      <a:lnTo>
                        <a:pt x="104" y="146"/>
                      </a:lnTo>
                      <a:lnTo>
                        <a:pt x="89" y="161"/>
                      </a:lnTo>
                      <a:lnTo>
                        <a:pt x="82" y="183"/>
                      </a:lnTo>
                      <a:lnTo>
                        <a:pt x="92" y="171"/>
                      </a:lnTo>
                      <a:lnTo>
                        <a:pt x="120" y="155"/>
                      </a:lnTo>
                      <a:lnTo>
                        <a:pt x="137" y="162"/>
                      </a:lnTo>
                      <a:lnTo>
                        <a:pt x="126" y="170"/>
                      </a:lnTo>
                      <a:lnTo>
                        <a:pt x="113" y="171"/>
                      </a:lnTo>
                      <a:lnTo>
                        <a:pt x="79" y="189"/>
                      </a:lnTo>
                      <a:lnTo>
                        <a:pt x="69" y="193"/>
                      </a:lnTo>
                      <a:lnTo>
                        <a:pt x="57" y="199"/>
                      </a:lnTo>
                      <a:lnTo>
                        <a:pt x="48" y="209"/>
                      </a:lnTo>
                      <a:lnTo>
                        <a:pt x="37" y="233"/>
                      </a:lnTo>
                      <a:lnTo>
                        <a:pt x="31" y="251"/>
                      </a:lnTo>
                      <a:lnTo>
                        <a:pt x="13" y="310"/>
                      </a:lnTo>
                      <a:lnTo>
                        <a:pt x="6" y="325"/>
                      </a:lnTo>
                      <a:lnTo>
                        <a:pt x="36" y="281"/>
                      </a:lnTo>
                      <a:lnTo>
                        <a:pt x="50" y="265"/>
                      </a:lnTo>
                      <a:lnTo>
                        <a:pt x="72" y="231"/>
                      </a:lnTo>
                      <a:lnTo>
                        <a:pt x="83" y="218"/>
                      </a:lnTo>
                      <a:lnTo>
                        <a:pt x="92" y="209"/>
                      </a:lnTo>
                      <a:lnTo>
                        <a:pt x="118" y="194"/>
                      </a:lnTo>
                      <a:lnTo>
                        <a:pt x="132" y="181"/>
                      </a:lnTo>
                      <a:lnTo>
                        <a:pt x="121" y="195"/>
                      </a:lnTo>
                      <a:lnTo>
                        <a:pt x="94" y="269"/>
                      </a:lnTo>
                      <a:lnTo>
                        <a:pt x="84" y="302"/>
                      </a:lnTo>
                      <a:lnTo>
                        <a:pt x="79" y="320"/>
                      </a:lnTo>
                      <a:lnTo>
                        <a:pt x="76" y="338"/>
                      </a:lnTo>
                      <a:lnTo>
                        <a:pt x="75" y="359"/>
                      </a:lnTo>
                      <a:lnTo>
                        <a:pt x="74" y="375"/>
                      </a:lnTo>
                      <a:lnTo>
                        <a:pt x="71" y="408"/>
                      </a:lnTo>
                      <a:lnTo>
                        <a:pt x="84" y="375"/>
                      </a:lnTo>
                      <a:lnTo>
                        <a:pt x="92" y="330"/>
                      </a:lnTo>
                      <a:lnTo>
                        <a:pt x="98" y="303"/>
                      </a:lnTo>
                      <a:lnTo>
                        <a:pt x="104" y="286"/>
                      </a:lnTo>
                      <a:lnTo>
                        <a:pt x="118" y="252"/>
                      </a:lnTo>
                      <a:lnTo>
                        <a:pt x="124" y="236"/>
                      </a:lnTo>
                      <a:lnTo>
                        <a:pt x="128" y="216"/>
                      </a:lnTo>
                      <a:lnTo>
                        <a:pt x="137" y="188"/>
                      </a:lnTo>
                      <a:lnTo>
                        <a:pt x="125" y="214"/>
                      </a:lnTo>
                      <a:lnTo>
                        <a:pt x="119" y="243"/>
                      </a:lnTo>
                      <a:lnTo>
                        <a:pt x="117" y="302"/>
                      </a:lnTo>
                      <a:lnTo>
                        <a:pt x="118" y="323"/>
                      </a:lnTo>
                      <a:lnTo>
                        <a:pt x="120" y="362"/>
                      </a:lnTo>
                      <a:lnTo>
                        <a:pt x="123" y="377"/>
                      </a:lnTo>
                      <a:lnTo>
                        <a:pt x="138" y="439"/>
                      </a:lnTo>
                      <a:lnTo>
                        <a:pt x="141" y="465"/>
                      </a:lnTo>
                      <a:lnTo>
                        <a:pt x="137" y="379"/>
                      </a:lnTo>
                      <a:lnTo>
                        <a:pt x="128" y="313"/>
                      </a:lnTo>
                      <a:lnTo>
                        <a:pt x="126" y="291"/>
                      </a:lnTo>
                      <a:lnTo>
                        <a:pt x="125" y="238"/>
                      </a:lnTo>
                      <a:lnTo>
                        <a:pt x="127" y="223"/>
                      </a:lnTo>
                      <a:lnTo>
                        <a:pt x="133" y="196"/>
                      </a:lnTo>
                      <a:lnTo>
                        <a:pt x="138" y="179"/>
                      </a:lnTo>
                      <a:lnTo>
                        <a:pt x="147" y="189"/>
                      </a:lnTo>
                      <a:lnTo>
                        <a:pt x="161" y="212"/>
                      </a:lnTo>
                      <a:lnTo>
                        <a:pt x="177" y="259"/>
                      </a:lnTo>
                      <a:lnTo>
                        <a:pt x="188" y="298"/>
                      </a:lnTo>
                      <a:lnTo>
                        <a:pt x="197" y="333"/>
                      </a:lnTo>
                      <a:lnTo>
                        <a:pt x="213" y="384"/>
                      </a:lnTo>
                      <a:lnTo>
                        <a:pt x="223" y="411"/>
                      </a:lnTo>
                      <a:lnTo>
                        <a:pt x="232" y="429"/>
                      </a:lnTo>
                      <a:lnTo>
                        <a:pt x="228" y="403"/>
                      </a:lnTo>
                      <a:lnTo>
                        <a:pt x="193" y="292"/>
                      </a:lnTo>
                      <a:lnTo>
                        <a:pt x="171" y="232"/>
                      </a:lnTo>
                      <a:lnTo>
                        <a:pt x="165" y="210"/>
                      </a:lnTo>
                      <a:lnTo>
                        <a:pt x="160" y="190"/>
                      </a:lnTo>
                      <a:lnTo>
                        <a:pt x="144" y="150"/>
                      </a:lnTo>
                      <a:lnTo>
                        <a:pt x="147" y="132"/>
                      </a:lnTo>
                      <a:lnTo>
                        <a:pt x="164" y="121"/>
                      </a:lnTo>
                      <a:lnTo>
                        <a:pt x="172" y="125"/>
                      </a:lnTo>
                      <a:lnTo>
                        <a:pt x="183" y="126"/>
                      </a:lnTo>
                      <a:lnTo>
                        <a:pt x="194" y="130"/>
                      </a:lnTo>
                      <a:lnTo>
                        <a:pt x="239" y="136"/>
                      </a:lnTo>
                      <a:lnTo>
                        <a:pt x="236" y="136"/>
                      </a:lnTo>
                      <a:lnTo>
                        <a:pt x="240" y="125"/>
                      </a:lnTo>
                      <a:lnTo>
                        <a:pt x="242" y="125"/>
                      </a:lnTo>
                      <a:lnTo>
                        <a:pt x="230" y="122"/>
                      </a:lnTo>
                      <a:lnTo>
                        <a:pt x="216" y="122"/>
                      </a:lnTo>
                      <a:lnTo>
                        <a:pt x="199" y="127"/>
                      </a:lnTo>
                      <a:lnTo>
                        <a:pt x="180" y="135"/>
                      </a:lnTo>
                      <a:lnTo>
                        <a:pt x="163" y="144"/>
                      </a:lnTo>
                      <a:lnTo>
                        <a:pt x="150" y="149"/>
                      </a:lnTo>
                      <a:lnTo>
                        <a:pt x="168" y="129"/>
                      </a:lnTo>
                      <a:lnTo>
                        <a:pt x="194" y="109"/>
                      </a:lnTo>
                      <a:lnTo>
                        <a:pt x="220" y="100"/>
                      </a:lnTo>
                      <a:lnTo>
                        <a:pt x="232" y="100"/>
                      </a:lnTo>
                      <a:lnTo>
                        <a:pt x="244" y="101"/>
                      </a:lnTo>
                      <a:lnTo>
                        <a:pt x="239" y="101"/>
                      </a:lnTo>
                      <a:lnTo>
                        <a:pt x="245" y="85"/>
                      </a:lnTo>
                      <a:lnTo>
                        <a:pt x="229" y="88"/>
                      </a:lnTo>
                      <a:lnTo>
                        <a:pt x="212" y="97"/>
                      </a:lnTo>
                      <a:lnTo>
                        <a:pt x="193" y="111"/>
                      </a:lnTo>
                      <a:lnTo>
                        <a:pt x="163" y="138"/>
                      </a:lnTo>
                      <a:lnTo>
                        <a:pt x="150" y="149"/>
                      </a:lnTo>
                      <a:lnTo>
                        <a:pt x="157" y="114"/>
                      </a:lnTo>
                      <a:lnTo>
                        <a:pt x="172" y="99"/>
                      </a:lnTo>
                      <a:lnTo>
                        <a:pt x="190" y="85"/>
                      </a:lnTo>
                      <a:lnTo>
                        <a:pt x="214" y="67"/>
                      </a:lnTo>
                      <a:lnTo>
                        <a:pt x="226" y="61"/>
                      </a:lnTo>
                      <a:lnTo>
                        <a:pt x="212" y="57"/>
                      </a:lnTo>
                      <a:lnTo>
                        <a:pt x="200" y="67"/>
                      </a:lnTo>
                      <a:lnTo>
                        <a:pt x="188" y="82"/>
                      </a:lnTo>
                      <a:lnTo>
                        <a:pt x="178" y="93"/>
                      </a:lnTo>
                      <a:lnTo>
                        <a:pt x="163" y="115"/>
                      </a:lnTo>
                      <a:lnTo>
                        <a:pt x="147" y="109"/>
                      </a:lnTo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73" name="Group 87"/>
              <p:cNvGrpSpPr>
                <a:grpSpLocks/>
              </p:cNvGrpSpPr>
              <p:nvPr/>
            </p:nvGrpSpPr>
            <p:grpSpPr bwMode="auto">
              <a:xfrm>
                <a:off x="1985" y="1419"/>
                <a:ext cx="465" cy="602"/>
                <a:chOff x="1985" y="1419"/>
                <a:chExt cx="465" cy="602"/>
              </a:xfrm>
            </p:grpSpPr>
            <p:sp>
              <p:nvSpPr>
                <p:cNvPr id="74" name="Freeform 88"/>
                <p:cNvSpPr>
                  <a:spLocks/>
                </p:cNvSpPr>
                <p:nvPr/>
              </p:nvSpPr>
              <p:spPr bwMode="ltGray">
                <a:xfrm>
                  <a:off x="2164" y="1525"/>
                  <a:ext cx="130" cy="496"/>
                </a:xfrm>
                <a:custGeom>
                  <a:avLst/>
                  <a:gdLst>
                    <a:gd name="T0" fmla="*/ 129 w 130"/>
                    <a:gd name="T1" fmla="*/ 230 h 496"/>
                    <a:gd name="T2" fmla="*/ 118 w 130"/>
                    <a:gd name="T3" fmla="*/ 330 h 496"/>
                    <a:gd name="T4" fmla="*/ 107 w 130"/>
                    <a:gd name="T5" fmla="*/ 411 h 496"/>
                    <a:gd name="T6" fmla="*/ 100 w 130"/>
                    <a:gd name="T7" fmla="*/ 471 h 496"/>
                    <a:gd name="T8" fmla="*/ 101 w 130"/>
                    <a:gd name="T9" fmla="*/ 495 h 496"/>
                    <a:gd name="T10" fmla="*/ 86 w 130"/>
                    <a:gd name="T11" fmla="*/ 495 h 496"/>
                    <a:gd name="T12" fmla="*/ 81 w 130"/>
                    <a:gd name="T13" fmla="*/ 460 h 496"/>
                    <a:gd name="T14" fmla="*/ 79 w 130"/>
                    <a:gd name="T15" fmla="*/ 408 h 496"/>
                    <a:gd name="T16" fmla="*/ 73 w 130"/>
                    <a:gd name="T17" fmla="*/ 358 h 496"/>
                    <a:gd name="T18" fmla="*/ 70 w 130"/>
                    <a:gd name="T19" fmla="*/ 321 h 496"/>
                    <a:gd name="T20" fmla="*/ 64 w 130"/>
                    <a:gd name="T21" fmla="*/ 268 h 496"/>
                    <a:gd name="T22" fmla="*/ 56 w 130"/>
                    <a:gd name="T23" fmla="*/ 222 h 496"/>
                    <a:gd name="T24" fmla="*/ 51 w 130"/>
                    <a:gd name="T25" fmla="*/ 181 h 496"/>
                    <a:gd name="T26" fmla="*/ 45 w 130"/>
                    <a:gd name="T27" fmla="*/ 137 h 496"/>
                    <a:gd name="T28" fmla="*/ 35 w 130"/>
                    <a:gd name="T29" fmla="*/ 94 h 496"/>
                    <a:gd name="T30" fmla="*/ 24 w 130"/>
                    <a:gd name="T31" fmla="*/ 57 h 496"/>
                    <a:gd name="T32" fmla="*/ 6 w 130"/>
                    <a:gd name="T33" fmla="*/ 21 h 496"/>
                    <a:gd name="T34" fmla="*/ 0 w 130"/>
                    <a:gd name="T35" fmla="*/ 8 h 496"/>
                    <a:gd name="T36" fmla="*/ 7 w 130"/>
                    <a:gd name="T37" fmla="*/ 0 h 496"/>
                    <a:gd name="T38" fmla="*/ 19 w 130"/>
                    <a:gd name="T39" fmla="*/ 14 h 496"/>
                    <a:gd name="T40" fmla="*/ 35 w 130"/>
                    <a:gd name="T41" fmla="*/ 47 h 496"/>
                    <a:gd name="T42" fmla="*/ 47 w 130"/>
                    <a:gd name="T43" fmla="*/ 81 h 496"/>
                    <a:gd name="T44" fmla="*/ 56 w 130"/>
                    <a:gd name="T45" fmla="*/ 116 h 496"/>
                    <a:gd name="T46" fmla="*/ 63 w 130"/>
                    <a:gd name="T47" fmla="*/ 161 h 496"/>
                    <a:gd name="T48" fmla="*/ 69 w 130"/>
                    <a:gd name="T49" fmla="*/ 204 h 496"/>
                    <a:gd name="T50" fmla="*/ 77 w 130"/>
                    <a:gd name="T51" fmla="*/ 262 h 496"/>
                    <a:gd name="T52" fmla="*/ 84 w 130"/>
                    <a:gd name="T53" fmla="*/ 309 h 496"/>
                    <a:gd name="T54" fmla="*/ 87 w 130"/>
                    <a:gd name="T55" fmla="*/ 347 h 496"/>
                    <a:gd name="T56" fmla="*/ 90 w 130"/>
                    <a:gd name="T57" fmla="*/ 386 h 496"/>
                    <a:gd name="T58" fmla="*/ 96 w 130"/>
                    <a:gd name="T59" fmla="*/ 427 h 496"/>
                    <a:gd name="T60" fmla="*/ 104 w 130"/>
                    <a:gd name="T61" fmla="*/ 357 h 496"/>
                    <a:gd name="T62" fmla="*/ 114 w 130"/>
                    <a:gd name="T63" fmla="*/ 292 h 496"/>
                    <a:gd name="T64" fmla="*/ 129 w 130"/>
                    <a:gd name="T65" fmla="*/ 230 h 49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130" h="496">
                      <a:moveTo>
                        <a:pt x="129" y="230"/>
                      </a:moveTo>
                      <a:lnTo>
                        <a:pt x="118" y="330"/>
                      </a:lnTo>
                      <a:lnTo>
                        <a:pt x="107" y="411"/>
                      </a:lnTo>
                      <a:lnTo>
                        <a:pt x="100" y="471"/>
                      </a:lnTo>
                      <a:lnTo>
                        <a:pt x="101" y="495"/>
                      </a:lnTo>
                      <a:lnTo>
                        <a:pt x="86" y="495"/>
                      </a:lnTo>
                      <a:lnTo>
                        <a:pt x="81" y="460"/>
                      </a:lnTo>
                      <a:lnTo>
                        <a:pt x="79" y="408"/>
                      </a:lnTo>
                      <a:lnTo>
                        <a:pt x="73" y="358"/>
                      </a:lnTo>
                      <a:lnTo>
                        <a:pt x="70" y="321"/>
                      </a:lnTo>
                      <a:lnTo>
                        <a:pt x="64" y="268"/>
                      </a:lnTo>
                      <a:lnTo>
                        <a:pt x="56" y="222"/>
                      </a:lnTo>
                      <a:lnTo>
                        <a:pt x="51" y="181"/>
                      </a:lnTo>
                      <a:lnTo>
                        <a:pt x="45" y="137"/>
                      </a:lnTo>
                      <a:lnTo>
                        <a:pt x="35" y="94"/>
                      </a:lnTo>
                      <a:lnTo>
                        <a:pt x="24" y="57"/>
                      </a:lnTo>
                      <a:lnTo>
                        <a:pt x="6" y="21"/>
                      </a:lnTo>
                      <a:lnTo>
                        <a:pt x="0" y="8"/>
                      </a:lnTo>
                      <a:lnTo>
                        <a:pt x="7" y="0"/>
                      </a:lnTo>
                      <a:lnTo>
                        <a:pt x="19" y="14"/>
                      </a:lnTo>
                      <a:lnTo>
                        <a:pt x="35" y="47"/>
                      </a:lnTo>
                      <a:lnTo>
                        <a:pt x="47" y="81"/>
                      </a:lnTo>
                      <a:lnTo>
                        <a:pt x="56" y="116"/>
                      </a:lnTo>
                      <a:lnTo>
                        <a:pt x="63" y="161"/>
                      </a:lnTo>
                      <a:lnTo>
                        <a:pt x="69" y="204"/>
                      </a:lnTo>
                      <a:lnTo>
                        <a:pt x="77" y="262"/>
                      </a:lnTo>
                      <a:lnTo>
                        <a:pt x="84" y="309"/>
                      </a:lnTo>
                      <a:lnTo>
                        <a:pt x="87" y="347"/>
                      </a:lnTo>
                      <a:lnTo>
                        <a:pt x="90" y="386"/>
                      </a:lnTo>
                      <a:lnTo>
                        <a:pt x="96" y="427"/>
                      </a:lnTo>
                      <a:lnTo>
                        <a:pt x="104" y="357"/>
                      </a:lnTo>
                      <a:lnTo>
                        <a:pt x="114" y="292"/>
                      </a:lnTo>
                      <a:lnTo>
                        <a:pt x="129" y="230"/>
                      </a:lnTo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" name="Freeform 89"/>
                <p:cNvSpPr>
                  <a:spLocks/>
                </p:cNvSpPr>
                <p:nvPr/>
              </p:nvSpPr>
              <p:spPr bwMode="ltGray">
                <a:xfrm>
                  <a:off x="2204" y="1606"/>
                  <a:ext cx="229" cy="358"/>
                </a:xfrm>
                <a:custGeom>
                  <a:avLst/>
                  <a:gdLst>
                    <a:gd name="T0" fmla="*/ 60 w 229"/>
                    <a:gd name="T1" fmla="*/ 58 h 358"/>
                    <a:gd name="T2" fmla="*/ 67 w 229"/>
                    <a:gd name="T3" fmla="*/ 44 h 358"/>
                    <a:gd name="T4" fmla="*/ 64 w 229"/>
                    <a:gd name="T5" fmla="*/ 5 h 358"/>
                    <a:gd name="T6" fmla="*/ 64 w 229"/>
                    <a:gd name="T7" fmla="*/ 5 h 358"/>
                    <a:gd name="T8" fmla="*/ 64 w 229"/>
                    <a:gd name="T9" fmla="*/ 5 h 358"/>
                    <a:gd name="T10" fmla="*/ 64 w 229"/>
                    <a:gd name="T11" fmla="*/ 5 h 358"/>
                    <a:gd name="T12" fmla="*/ 64 w 229"/>
                    <a:gd name="T13" fmla="*/ 5 h 358"/>
                    <a:gd name="T14" fmla="*/ 70 w 229"/>
                    <a:gd name="T15" fmla="*/ 2 h 358"/>
                    <a:gd name="T16" fmla="*/ 82 w 229"/>
                    <a:gd name="T17" fmla="*/ 66 h 358"/>
                    <a:gd name="T18" fmla="*/ 94 w 229"/>
                    <a:gd name="T19" fmla="*/ 39 h 358"/>
                    <a:gd name="T20" fmla="*/ 101 w 229"/>
                    <a:gd name="T21" fmla="*/ 5 h 358"/>
                    <a:gd name="T22" fmla="*/ 104 w 229"/>
                    <a:gd name="T23" fmla="*/ 5 h 358"/>
                    <a:gd name="T24" fmla="*/ 103 w 229"/>
                    <a:gd name="T25" fmla="*/ 5 h 358"/>
                    <a:gd name="T26" fmla="*/ 104 w 229"/>
                    <a:gd name="T27" fmla="*/ 5 h 358"/>
                    <a:gd name="T28" fmla="*/ 102 w 229"/>
                    <a:gd name="T29" fmla="*/ 5 h 358"/>
                    <a:gd name="T30" fmla="*/ 103 w 229"/>
                    <a:gd name="T31" fmla="*/ 5 h 358"/>
                    <a:gd name="T32" fmla="*/ 105 w 229"/>
                    <a:gd name="T33" fmla="*/ 47 h 358"/>
                    <a:gd name="T34" fmla="*/ 111 w 229"/>
                    <a:gd name="T35" fmla="*/ 88 h 358"/>
                    <a:gd name="T36" fmla="*/ 139 w 229"/>
                    <a:gd name="T37" fmla="*/ 79 h 358"/>
                    <a:gd name="T38" fmla="*/ 176 w 229"/>
                    <a:gd name="T39" fmla="*/ 81 h 358"/>
                    <a:gd name="T40" fmla="*/ 205 w 229"/>
                    <a:gd name="T41" fmla="*/ 104 h 358"/>
                    <a:gd name="T42" fmla="*/ 228 w 229"/>
                    <a:gd name="T43" fmla="*/ 155 h 358"/>
                    <a:gd name="T44" fmla="*/ 200 w 229"/>
                    <a:gd name="T45" fmla="*/ 147 h 358"/>
                    <a:gd name="T46" fmla="*/ 171 w 229"/>
                    <a:gd name="T47" fmla="*/ 131 h 358"/>
                    <a:gd name="T48" fmla="*/ 132 w 229"/>
                    <a:gd name="T49" fmla="*/ 121 h 358"/>
                    <a:gd name="T50" fmla="*/ 107 w 229"/>
                    <a:gd name="T51" fmla="*/ 125 h 358"/>
                    <a:gd name="T52" fmla="*/ 122 w 229"/>
                    <a:gd name="T53" fmla="*/ 150 h 358"/>
                    <a:gd name="T54" fmla="*/ 154 w 229"/>
                    <a:gd name="T55" fmla="*/ 165 h 358"/>
                    <a:gd name="T56" fmla="*/ 187 w 229"/>
                    <a:gd name="T57" fmla="*/ 175 h 358"/>
                    <a:gd name="T58" fmla="*/ 212 w 229"/>
                    <a:gd name="T59" fmla="*/ 212 h 358"/>
                    <a:gd name="T60" fmla="*/ 224 w 229"/>
                    <a:gd name="T61" fmla="*/ 262 h 358"/>
                    <a:gd name="T62" fmla="*/ 194 w 229"/>
                    <a:gd name="T63" fmla="*/ 231 h 358"/>
                    <a:gd name="T64" fmla="*/ 163 w 229"/>
                    <a:gd name="T65" fmla="*/ 199 h 358"/>
                    <a:gd name="T66" fmla="*/ 133 w 229"/>
                    <a:gd name="T67" fmla="*/ 172 h 358"/>
                    <a:gd name="T68" fmla="*/ 111 w 229"/>
                    <a:gd name="T69" fmla="*/ 159 h 358"/>
                    <a:gd name="T70" fmla="*/ 97 w 229"/>
                    <a:gd name="T71" fmla="*/ 185 h 358"/>
                    <a:gd name="T72" fmla="*/ 115 w 229"/>
                    <a:gd name="T73" fmla="*/ 245 h 358"/>
                    <a:gd name="T74" fmla="*/ 132 w 229"/>
                    <a:gd name="T75" fmla="*/ 312 h 358"/>
                    <a:gd name="T76" fmla="*/ 114 w 229"/>
                    <a:gd name="T77" fmla="*/ 328 h 358"/>
                    <a:gd name="T78" fmla="*/ 95 w 229"/>
                    <a:gd name="T79" fmla="*/ 236 h 358"/>
                    <a:gd name="T80" fmla="*/ 78 w 229"/>
                    <a:gd name="T81" fmla="*/ 179 h 358"/>
                    <a:gd name="T82" fmla="*/ 73 w 229"/>
                    <a:gd name="T83" fmla="*/ 197 h 358"/>
                    <a:gd name="T84" fmla="*/ 74 w 229"/>
                    <a:gd name="T85" fmla="*/ 186 h 358"/>
                    <a:gd name="T86" fmla="*/ 70 w 229"/>
                    <a:gd name="T87" fmla="*/ 206 h 358"/>
                    <a:gd name="T88" fmla="*/ 51 w 229"/>
                    <a:gd name="T89" fmla="*/ 257 h 358"/>
                    <a:gd name="T90" fmla="*/ 32 w 229"/>
                    <a:gd name="T91" fmla="*/ 322 h 358"/>
                    <a:gd name="T92" fmla="*/ 28 w 229"/>
                    <a:gd name="T93" fmla="*/ 304 h 358"/>
                    <a:gd name="T94" fmla="*/ 38 w 229"/>
                    <a:gd name="T95" fmla="*/ 249 h 358"/>
                    <a:gd name="T96" fmla="*/ 59 w 229"/>
                    <a:gd name="T97" fmla="*/ 189 h 358"/>
                    <a:gd name="T98" fmla="*/ 82 w 229"/>
                    <a:gd name="T99" fmla="*/ 143 h 358"/>
                    <a:gd name="T100" fmla="*/ 65 w 229"/>
                    <a:gd name="T101" fmla="*/ 139 h 358"/>
                    <a:gd name="T102" fmla="*/ 40 w 229"/>
                    <a:gd name="T103" fmla="*/ 189 h 358"/>
                    <a:gd name="T104" fmla="*/ 18 w 229"/>
                    <a:gd name="T105" fmla="*/ 243 h 358"/>
                    <a:gd name="T106" fmla="*/ 2 w 229"/>
                    <a:gd name="T107" fmla="*/ 278 h 358"/>
                    <a:gd name="T108" fmla="*/ 13 w 229"/>
                    <a:gd name="T109" fmla="*/ 229 h 358"/>
                    <a:gd name="T110" fmla="*/ 37 w 229"/>
                    <a:gd name="T111" fmla="*/ 179 h 358"/>
                    <a:gd name="T112" fmla="*/ 70 w 229"/>
                    <a:gd name="T113" fmla="*/ 130 h 358"/>
                    <a:gd name="T114" fmla="*/ 62 w 229"/>
                    <a:gd name="T115" fmla="*/ 99 h 358"/>
                    <a:gd name="T116" fmla="*/ 37 w 229"/>
                    <a:gd name="T117" fmla="*/ 59 h 358"/>
                    <a:gd name="T118" fmla="*/ 11 w 229"/>
                    <a:gd name="T119" fmla="*/ 12 h 358"/>
                    <a:gd name="T120" fmla="*/ 14 w 229"/>
                    <a:gd name="T121" fmla="*/ 5 h 358"/>
                    <a:gd name="T122" fmla="*/ 27 w 229"/>
                    <a:gd name="T123" fmla="*/ 5 h 358"/>
                    <a:gd name="T124" fmla="*/ 31 w 229"/>
                    <a:gd name="T125" fmla="*/ 10 h 358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0" t="0" r="r" b="b"/>
                  <a:pathLst>
                    <a:path w="229" h="358">
                      <a:moveTo>
                        <a:pt x="43" y="31"/>
                      </a:moveTo>
                      <a:lnTo>
                        <a:pt x="47" y="39"/>
                      </a:lnTo>
                      <a:lnTo>
                        <a:pt x="51" y="44"/>
                      </a:lnTo>
                      <a:lnTo>
                        <a:pt x="55" y="51"/>
                      </a:lnTo>
                      <a:lnTo>
                        <a:pt x="60" y="58"/>
                      </a:lnTo>
                      <a:lnTo>
                        <a:pt x="64" y="63"/>
                      </a:lnTo>
                      <a:lnTo>
                        <a:pt x="68" y="66"/>
                      </a:lnTo>
                      <a:lnTo>
                        <a:pt x="72" y="69"/>
                      </a:lnTo>
                      <a:lnTo>
                        <a:pt x="70" y="58"/>
                      </a:lnTo>
                      <a:lnTo>
                        <a:pt x="67" y="44"/>
                      </a:lnTo>
                      <a:lnTo>
                        <a:pt x="65" y="30"/>
                      </a:lnTo>
                      <a:lnTo>
                        <a:pt x="63" y="15"/>
                      </a:lnTo>
                      <a:lnTo>
                        <a:pt x="64" y="5"/>
                      </a:lnTo>
                      <a:lnTo>
                        <a:pt x="69" y="5"/>
                      </a:lnTo>
                      <a:lnTo>
                        <a:pt x="70" y="5"/>
                      </a:lnTo>
                      <a:lnTo>
                        <a:pt x="70" y="2"/>
                      </a:lnTo>
                      <a:lnTo>
                        <a:pt x="73" y="16"/>
                      </a:lnTo>
                      <a:lnTo>
                        <a:pt x="76" y="30"/>
                      </a:lnTo>
                      <a:lnTo>
                        <a:pt x="78" y="41"/>
                      </a:lnTo>
                      <a:lnTo>
                        <a:pt x="81" y="56"/>
                      </a:lnTo>
                      <a:lnTo>
                        <a:pt x="82" y="66"/>
                      </a:lnTo>
                      <a:lnTo>
                        <a:pt x="84" y="71"/>
                      </a:lnTo>
                      <a:lnTo>
                        <a:pt x="87" y="66"/>
                      </a:lnTo>
                      <a:lnTo>
                        <a:pt x="89" y="59"/>
                      </a:lnTo>
                      <a:lnTo>
                        <a:pt x="93" y="52"/>
                      </a:lnTo>
                      <a:lnTo>
                        <a:pt x="94" y="39"/>
                      </a:lnTo>
                      <a:lnTo>
                        <a:pt x="95" y="30"/>
                      </a:lnTo>
                      <a:lnTo>
                        <a:pt x="96" y="14"/>
                      </a:lnTo>
                      <a:lnTo>
                        <a:pt x="96" y="0"/>
                      </a:lnTo>
                      <a:lnTo>
                        <a:pt x="101" y="5"/>
                      </a:lnTo>
                      <a:lnTo>
                        <a:pt x="102" y="5"/>
                      </a:lnTo>
                      <a:lnTo>
                        <a:pt x="103" y="5"/>
                      </a:lnTo>
                      <a:lnTo>
                        <a:pt x="104" y="5"/>
                      </a:lnTo>
                      <a:lnTo>
                        <a:pt x="105" y="5"/>
                      </a:lnTo>
                      <a:lnTo>
                        <a:pt x="104" y="5"/>
                      </a:lnTo>
                      <a:lnTo>
                        <a:pt x="102" y="5"/>
                      </a:lnTo>
                      <a:lnTo>
                        <a:pt x="103" y="5"/>
                      </a:lnTo>
                      <a:lnTo>
                        <a:pt x="105" y="5"/>
                      </a:lnTo>
                      <a:lnTo>
                        <a:pt x="103" y="5"/>
                      </a:lnTo>
                      <a:lnTo>
                        <a:pt x="101" y="5"/>
                      </a:lnTo>
                      <a:lnTo>
                        <a:pt x="102" y="5"/>
                      </a:lnTo>
                      <a:lnTo>
                        <a:pt x="101" y="5"/>
                      </a:lnTo>
                      <a:lnTo>
                        <a:pt x="104" y="5"/>
                      </a:lnTo>
                      <a:lnTo>
                        <a:pt x="103" y="5"/>
                      </a:lnTo>
                      <a:lnTo>
                        <a:pt x="100" y="5"/>
                      </a:lnTo>
                      <a:lnTo>
                        <a:pt x="101" y="5"/>
                      </a:lnTo>
                      <a:lnTo>
                        <a:pt x="103" y="5"/>
                      </a:lnTo>
                      <a:lnTo>
                        <a:pt x="102" y="5"/>
                      </a:lnTo>
                      <a:lnTo>
                        <a:pt x="104" y="5"/>
                      </a:lnTo>
                      <a:lnTo>
                        <a:pt x="102" y="5"/>
                      </a:lnTo>
                      <a:lnTo>
                        <a:pt x="107" y="5"/>
                      </a:lnTo>
                      <a:lnTo>
                        <a:pt x="103" y="5"/>
                      </a:lnTo>
                      <a:lnTo>
                        <a:pt x="104" y="5"/>
                      </a:lnTo>
                      <a:lnTo>
                        <a:pt x="107" y="2"/>
                      </a:lnTo>
                      <a:lnTo>
                        <a:pt x="107" y="15"/>
                      </a:lnTo>
                      <a:lnTo>
                        <a:pt x="106" y="31"/>
                      </a:lnTo>
                      <a:lnTo>
                        <a:pt x="105" y="47"/>
                      </a:lnTo>
                      <a:lnTo>
                        <a:pt x="103" y="66"/>
                      </a:lnTo>
                      <a:lnTo>
                        <a:pt x="102" y="83"/>
                      </a:lnTo>
                      <a:lnTo>
                        <a:pt x="101" y="100"/>
                      </a:lnTo>
                      <a:lnTo>
                        <a:pt x="105" y="95"/>
                      </a:lnTo>
                      <a:lnTo>
                        <a:pt x="111" y="88"/>
                      </a:lnTo>
                      <a:lnTo>
                        <a:pt x="118" y="80"/>
                      </a:lnTo>
                      <a:lnTo>
                        <a:pt x="123" y="78"/>
                      </a:lnTo>
                      <a:lnTo>
                        <a:pt x="129" y="76"/>
                      </a:lnTo>
                      <a:lnTo>
                        <a:pt x="134" y="79"/>
                      </a:lnTo>
                      <a:lnTo>
                        <a:pt x="139" y="79"/>
                      </a:lnTo>
                      <a:lnTo>
                        <a:pt x="146" y="81"/>
                      </a:lnTo>
                      <a:lnTo>
                        <a:pt x="154" y="83"/>
                      </a:lnTo>
                      <a:lnTo>
                        <a:pt x="162" y="83"/>
                      </a:lnTo>
                      <a:lnTo>
                        <a:pt x="169" y="81"/>
                      </a:lnTo>
                      <a:lnTo>
                        <a:pt x="176" y="81"/>
                      </a:lnTo>
                      <a:lnTo>
                        <a:pt x="182" y="83"/>
                      </a:lnTo>
                      <a:lnTo>
                        <a:pt x="188" y="88"/>
                      </a:lnTo>
                      <a:lnTo>
                        <a:pt x="195" y="93"/>
                      </a:lnTo>
                      <a:lnTo>
                        <a:pt x="200" y="98"/>
                      </a:lnTo>
                      <a:lnTo>
                        <a:pt x="205" y="104"/>
                      </a:lnTo>
                      <a:lnTo>
                        <a:pt x="211" y="112"/>
                      </a:lnTo>
                      <a:lnTo>
                        <a:pt x="214" y="117"/>
                      </a:lnTo>
                      <a:lnTo>
                        <a:pt x="220" y="129"/>
                      </a:lnTo>
                      <a:lnTo>
                        <a:pt x="223" y="142"/>
                      </a:lnTo>
                      <a:lnTo>
                        <a:pt x="228" y="155"/>
                      </a:lnTo>
                      <a:lnTo>
                        <a:pt x="223" y="156"/>
                      </a:lnTo>
                      <a:lnTo>
                        <a:pt x="217" y="154"/>
                      </a:lnTo>
                      <a:lnTo>
                        <a:pt x="210" y="152"/>
                      </a:lnTo>
                      <a:lnTo>
                        <a:pt x="205" y="150"/>
                      </a:lnTo>
                      <a:lnTo>
                        <a:pt x="200" y="147"/>
                      </a:lnTo>
                      <a:lnTo>
                        <a:pt x="195" y="143"/>
                      </a:lnTo>
                      <a:lnTo>
                        <a:pt x="189" y="138"/>
                      </a:lnTo>
                      <a:lnTo>
                        <a:pt x="184" y="135"/>
                      </a:lnTo>
                      <a:lnTo>
                        <a:pt x="179" y="133"/>
                      </a:lnTo>
                      <a:lnTo>
                        <a:pt x="171" y="131"/>
                      </a:lnTo>
                      <a:lnTo>
                        <a:pt x="162" y="129"/>
                      </a:lnTo>
                      <a:lnTo>
                        <a:pt x="154" y="126"/>
                      </a:lnTo>
                      <a:lnTo>
                        <a:pt x="146" y="124"/>
                      </a:lnTo>
                      <a:lnTo>
                        <a:pt x="138" y="122"/>
                      </a:lnTo>
                      <a:lnTo>
                        <a:pt x="132" y="121"/>
                      </a:lnTo>
                      <a:lnTo>
                        <a:pt x="128" y="120"/>
                      </a:lnTo>
                      <a:lnTo>
                        <a:pt x="122" y="120"/>
                      </a:lnTo>
                      <a:lnTo>
                        <a:pt x="116" y="121"/>
                      </a:lnTo>
                      <a:lnTo>
                        <a:pt x="112" y="122"/>
                      </a:lnTo>
                      <a:lnTo>
                        <a:pt x="107" y="125"/>
                      </a:lnTo>
                      <a:lnTo>
                        <a:pt x="100" y="129"/>
                      </a:lnTo>
                      <a:lnTo>
                        <a:pt x="105" y="135"/>
                      </a:lnTo>
                      <a:lnTo>
                        <a:pt x="111" y="140"/>
                      </a:lnTo>
                      <a:lnTo>
                        <a:pt x="116" y="147"/>
                      </a:lnTo>
                      <a:lnTo>
                        <a:pt x="122" y="150"/>
                      </a:lnTo>
                      <a:lnTo>
                        <a:pt x="129" y="155"/>
                      </a:lnTo>
                      <a:lnTo>
                        <a:pt x="133" y="158"/>
                      </a:lnTo>
                      <a:lnTo>
                        <a:pt x="139" y="159"/>
                      </a:lnTo>
                      <a:lnTo>
                        <a:pt x="147" y="162"/>
                      </a:lnTo>
                      <a:lnTo>
                        <a:pt x="154" y="165"/>
                      </a:lnTo>
                      <a:lnTo>
                        <a:pt x="161" y="167"/>
                      </a:lnTo>
                      <a:lnTo>
                        <a:pt x="168" y="169"/>
                      </a:lnTo>
                      <a:lnTo>
                        <a:pt x="174" y="170"/>
                      </a:lnTo>
                      <a:lnTo>
                        <a:pt x="181" y="174"/>
                      </a:lnTo>
                      <a:lnTo>
                        <a:pt x="187" y="175"/>
                      </a:lnTo>
                      <a:lnTo>
                        <a:pt x="191" y="179"/>
                      </a:lnTo>
                      <a:lnTo>
                        <a:pt x="197" y="186"/>
                      </a:lnTo>
                      <a:lnTo>
                        <a:pt x="202" y="193"/>
                      </a:lnTo>
                      <a:lnTo>
                        <a:pt x="206" y="202"/>
                      </a:lnTo>
                      <a:lnTo>
                        <a:pt x="212" y="212"/>
                      </a:lnTo>
                      <a:lnTo>
                        <a:pt x="214" y="218"/>
                      </a:lnTo>
                      <a:lnTo>
                        <a:pt x="217" y="229"/>
                      </a:lnTo>
                      <a:lnTo>
                        <a:pt x="219" y="240"/>
                      </a:lnTo>
                      <a:lnTo>
                        <a:pt x="221" y="253"/>
                      </a:lnTo>
                      <a:lnTo>
                        <a:pt x="224" y="262"/>
                      </a:lnTo>
                      <a:lnTo>
                        <a:pt x="219" y="257"/>
                      </a:lnTo>
                      <a:lnTo>
                        <a:pt x="212" y="250"/>
                      </a:lnTo>
                      <a:lnTo>
                        <a:pt x="206" y="245"/>
                      </a:lnTo>
                      <a:lnTo>
                        <a:pt x="200" y="238"/>
                      </a:lnTo>
                      <a:lnTo>
                        <a:pt x="194" y="231"/>
                      </a:lnTo>
                      <a:lnTo>
                        <a:pt x="188" y="226"/>
                      </a:lnTo>
                      <a:lnTo>
                        <a:pt x="182" y="219"/>
                      </a:lnTo>
                      <a:lnTo>
                        <a:pt x="176" y="213"/>
                      </a:lnTo>
                      <a:lnTo>
                        <a:pt x="169" y="206"/>
                      </a:lnTo>
                      <a:lnTo>
                        <a:pt x="163" y="199"/>
                      </a:lnTo>
                      <a:lnTo>
                        <a:pt x="158" y="194"/>
                      </a:lnTo>
                      <a:lnTo>
                        <a:pt x="151" y="187"/>
                      </a:lnTo>
                      <a:lnTo>
                        <a:pt x="145" y="182"/>
                      </a:lnTo>
                      <a:lnTo>
                        <a:pt x="139" y="177"/>
                      </a:lnTo>
                      <a:lnTo>
                        <a:pt x="133" y="172"/>
                      </a:lnTo>
                      <a:lnTo>
                        <a:pt x="129" y="170"/>
                      </a:lnTo>
                      <a:lnTo>
                        <a:pt x="125" y="166"/>
                      </a:lnTo>
                      <a:lnTo>
                        <a:pt x="119" y="162"/>
                      </a:lnTo>
                      <a:lnTo>
                        <a:pt x="115" y="158"/>
                      </a:lnTo>
                      <a:lnTo>
                        <a:pt x="111" y="159"/>
                      </a:lnTo>
                      <a:lnTo>
                        <a:pt x="107" y="162"/>
                      </a:lnTo>
                      <a:lnTo>
                        <a:pt x="103" y="161"/>
                      </a:lnTo>
                      <a:lnTo>
                        <a:pt x="99" y="158"/>
                      </a:lnTo>
                      <a:lnTo>
                        <a:pt x="98" y="170"/>
                      </a:lnTo>
                      <a:lnTo>
                        <a:pt x="97" y="185"/>
                      </a:lnTo>
                      <a:lnTo>
                        <a:pt x="100" y="197"/>
                      </a:lnTo>
                      <a:lnTo>
                        <a:pt x="102" y="211"/>
                      </a:lnTo>
                      <a:lnTo>
                        <a:pt x="107" y="220"/>
                      </a:lnTo>
                      <a:lnTo>
                        <a:pt x="111" y="231"/>
                      </a:lnTo>
                      <a:lnTo>
                        <a:pt x="115" y="245"/>
                      </a:lnTo>
                      <a:lnTo>
                        <a:pt x="119" y="259"/>
                      </a:lnTo>
                      <a:lnTo>
                        <a:pt x="123" y="268"/>
                      </a:lnTo>
                      <a:lnTo>
                        <a:pt x="127" y="278"/>
                      </a:lnTo>
                      <a:lnTo>
                        <a:pt x="131" y="297"/>
                      </a:lnTo>
                      <a:lnTo>
                        <a:pt x="132" y="312"/>
                      </a:lnTo>
                      <a:lnTo>
                        <a:pt x="135" y="331"/>
                      </a:lnTo>
                      <a:lnTo>
                        <a:pt x="138" y="349"/>
                      </a:lnTo>
                      <a:lnTo>
                        <a:pt x="125" y="349"/>
                      </a:lnTo>
                      <a:lnTo>
                        <a:pt x="122" y="349"/>
                      </a:lnTo>
                      <a:lnTo>
                        <a:pt x="114" y="328"/>
                      </a:lnTo>
                      <a:lnTo>
                        <a:pt x="108" y="307"/>
                      </a:lnTo>
                      <a:lnTo>
                        <a:pt x="103" y="290"/>
                      </a:lnTo>
                      <a:lnTo>
                        <a:pt x="100" y="273"/>
                      </a:lnTo>
                      <a:lnTo>
                        <a:pt x="98" y="255"/>
                      </a:lnTo>
                      <a:lnTo>
                        <a:pt x="95" y="236"/>
                      </a:lnTo>
                      <a:lnTo>
                        <a:pt x="90" y="209"/>
                      </a:lnTo>
                      <a:lnTo>
                        <a:pt x="87" y="200"/>
                      </a:lnTo>
                      <a:lnTo>
                        <a:pt x="84" y="184"/>
                      </a:lnTo>
                      <a:lnTo>
                        <a:pt x="81" y="177"/>
                      </a:lnTo>
                      <a:lnTo>
                        <a:pt x="78" y="179"/>
                      </a:lnTo>
                      <a:lnTo>
                        <a:pt x="75" y="181"/>
                      </a:lnTo>
                      <a:lnTo>
                        <a:pt x="74" y="191"/>
                      </a:lnTo>
                      <a:lnTo>
                        <a:pt x="74" y="186"/>
                      </a:lnTo>
                      <a:lnTo>
                        <a:pt x="74" y="192"/>
                      </a:lnTo>
                      <a:lnTo>
                        <a:pt x="73" y="197"/>
                      </a:lnTo>
                      <a:lnTo>
                        <a:pt x="72" y="198"/>
                      </a:lnTo>
                      <a:lnTo>
                        <a:pt x="74" y="197"/>
                      </a:lnTo>
                      <a:lnTo>
                        <a:pt x="73" y="194"/>
                      </a:lnTo>
                      <a:lnTo>
                        <a:pt x="74" y="189"/>
                      </a:lnTo>
                      <a:lnTo>
                        <a:pt x="74" y="186"/>
                      </a:lnTo>
                      <a:lnTo>
                        <a:pt x="74" y="187"/>
                      </a:lnTo>
                      <a:lnTo>
                        <a:pt x="74" y="192"/>
                      </a:lnTo>
                      <a:lnTo>
                        <a:pt x="75" y="197"/>
                      </a:lnTo>
                      <a:lnTo>
                        <a:pt x="73" y="198"/>
                      </a:lnTo>
                      <a:lnTo>
                        <a:pt x="70" y="206"/>
                      </a:lnTo>
                      <a:lnTo>
                        <a:pt x="65" y="218"/>
                      </a:lnTo>
                      <a:lnTo>
                        <a:pt x="61" y="227"/>
                      </a:lnTo>
                      <a:lnTo>
                        <a:pt x="58" y="236"/>
                      </a:lnTo>
                      <a:lnTo>
                        <a:pt x="54" y="248"/>
                      </a:lnTo>
                      <a:lnTo>
                        <a:pt x="51" y="257"/>
                      </a:lnTo>
                      <a:lnTo>
                        <a:pt x="47" y="268"/>
                      </a:lnTo>
                      <a:lnTo>
                        <a:pt x="43" y="280"/>
                      </a:lnTo>
                      <a:lnTo>
                        <a:pt x="40" y="293"/>
                      </a:lnTo>
                      <a:lnTo>
                        <a:pt x="36" y="307"/>
                      </a:lnTo>
                      <a:lnTo>
                        <a:pt x="32" y="322"/>
                      </a:lnTo>
                      <a:lnTo>
                        <a:pt x="29" y="339"/>
                      </a:lnTo>
                      <a:lnTo>
                        <a:pt x="24" y="357"/>
                      </a:lnTo>
                      <a:lnTo>
                        <a:pt x="26" y="335"/>
                      </a:lnTo>
                      <a:lnTo>
                        <a:pt x="27" y="321"/>
                      </a:lnTo>
                      <a:lnTo>
                        <a:pt x="28" y="304"/>
                      </a:lnTo>
                      <a:lnTo>
                        <a:pt x="29" y="295"/>
                      </a:lnTo>
                      <a:lnTo>
                        <a:pt x="31" y="287"/>
                      </a:lnTo>
                      <a:lnTo>
                        <a:pt x="33" y="273"/>
                      </a:lnTo>
                      <a:lnTo>
                        <a:pt x="36" y="260"/>
                      </a:lnTo>
                      <a:lnTo>
                        <a:pt x="38" y="249"/>
                      </a:lnTo>
                      <a:lnTo>
                        <a:pt x="43" y="236"/>
                      </a:lnTo>
                      <a:lnTo>
                        <a:pt x="47" y="224"/>
                      </a:lnTo>
                      <a:lnTo>
                        <a:pt x="52" y="211"/>
                      </a:lnTo>
                      <a:lnTo>
                        <a:pt x="56" y="197"/>
                      </a:lnTo>
                      <a:lnTo>
                        <a:pt x="59" y="189"/>
                      </a:lnTo>
                      <a:lnTo>
                        <a:pt x="63" y="181"/>
                      </a:lnTo>
                      <a:lnTo>
                        <a:pt x="68" y="172"/>
                      </a:lnTo>
                      <a:lnTo>
                        <a:pt x="73" y="164"/>
                      </a:lnTo>
                      <a:lnTo>
                        <a:pt x="77" y="154"/>
                      </a:lnTo>
                      <a:lnTo>
                        <a:pt x="82" y="143"/>
                      </a:lnTo>
                      <a:lnTo>
                        <a:pt x="80" y="139"/>
                      </a:lnTo>
                      <a:lnTo>
                        <a:pt x="76" y="133"/>
                      </a:lnTo>
                      <a:lnTo>
                        <a:pt x="73" y="129"/>
                      </a:lnTo>
                      <a:lnTo>
                        <a:pt x="70" y="132"/>
                      </a:lnTo>
                      <a:lnTo>
                        <a:pt x="65" y="139"/>
                      </a:lnTo>
                      <a:lnTo>
                        <a:pt x="60" y="147"/>
                      </a:lnTo>
                      <a:lnTo>
                        <a:pt x="55" y="154"/>
                      </a:lnTo>
                      <a:lnTo>
                        <a:pt x="51" y="164"/>
                      </a:lnTo>
                      <a:lnTo>
                        <a:pt x="45" y="177"/>
                      </a:lnTo>
                      <a:lnTo>
                        <a:pt x="40" y="189"/>
                      </a:lnTo>
                      <a:lnTo>
                        <a:pt x="36" y="199"/>
                      </a:lnTo>
                      <a:lnTo>
                        <a:pt x="31" y="207"/>
                      </a:lnTo>
                      <a:lnTo>
                        <a:pt x="27" y="218"/>
                      </a:lnTo>
                      <a:lnTo>
                        <a:pt x="22" y="230"/>
                      </a:lnTo>
                      <a:lnTo>
                        <a:pt x="18" y="243"/>
                      </a:lnTo>
                      <a:lnTo>
                        <a:pt x="14" y="255"/>
                      </a:lnTo>
                      <a:lnTo>
                        <a:pt x="9" y="268"/>
                      </a:lnTo>
                      <a:lnTo>
                        <a:pt x="5" y="282"/>
                      </a:lnTo>
                      <a:lnTo>
                        <a:pt x="0" y="298"/>
                      </a:lnTo>
                      <a:lnTo>
                        <a:pt x="2" y="278"/>
                      </a:lnTo>
                      <a:lnTo>
                        <a:pt x="4" y="262"/>
                      </a:lnTo>
                      <a:lnTo>
                        <a:pt x="5" y="248"/>
                      </a:lnTo>
                      <a:lnTo>
                        <a:pt x="6" y="244"/>
                      </a:lnTo>
                      <a:lnTo>
                        <a:pt x="9" y="238"/>
                      </a:lnTo>
                      <a:lnTo>
                        <a:pt x="13" y="229"/>
                      </a:lnTo>
                      <a:lnTo>
                        <a:pt x="17" y="219"/>
                      </a:lnTo>
                      <a:lnTo>
                        <a:pt x="22" y="209"/>
                      </a:lnTo>
                      <a:lnTo>
                        <a:pt x="27" y="199"/>
                      </a:lnTo>
                      <a:lnTo>
                        <a:pt x="33" y="187"/>
                      </a:lnTo>
                      <a:lnTo>
                        <a:pt x="37" y="179"/>
                      </a:lnTo>
                      <a:lnTo>
                        <a:pt x="43" y="170"/>
                      </a:lnTo>
                      <a:lnTo>
                        <a:pt x="49" y="159"/>
                      </a:lnTo>
                      <a:lnTo>
                        <a:pt x="55" y="149"/>
                      </a:lnTo>
                      <a:lnTo>
                        <a:pt x="60" y="142"/>
                      </a:lnTo>
                      <a:lnTo>
                        <a:pt x="70" y="130"/>
                      </a:lnTo>
                      <a:lnTo>
                        <a:pt x="75" y="125"/>
                      </a:lnTo>
                      <a:lnTo>
                        <a:pt x="78" y="123"/>
                      </a:lnTo>
                      <a:lnTo>
                        <a:pt x="73" y="117"/>
                      </a:lnTo>
                      <a:lnTo>
                        <a:pt x="67" y="108"/>
                      </a:lnTo>
                      <a:lnTo>
                        <a:pt x="62" y="99"/>
                      </a:lnTo>
                      <a:lnTo>
                        <a:pt x="57" y="92"/>
                      </a:lnTo>
                      <a:lnTo>
                        <a:pt x="52" y="85"/>
                      </a:lnTo>
                      <a:lnTo>
                        <a:pt x="47" y="78"/>
                      </a:lnTo>
                      <a:lnTo>
                        <a:pt x="43" y="71"/>
                      </a:lnTo>
                      <a:lnTo>
                        <a:pt x="37" y="59"/>
                      </a:lnTo>
                      <a:lnTo>
                        <a:pt x="32" y="48"/>
                      </a:lnTo>
                      <a:lnTo>
                        <a:pt x="26" y="38"/>
                      </a:lnTo>
                      <a:lnTo>
                        <a:pt x="19" y="26"/>
                      </a:lnTo>
                      <a:lnTo>
                        <a:pt x="14" y="19"/>
                      </a:lnTo>
                      <a:lnTo>
                        <a:pt x="11" y="12"/>
                      </a:lnTo>
                      <a:lnTo>
                        <a:pt x="7" y="4"/>
                      </a:lnTo>
                      <a:lnTo>
                        <a:pt x="14" y="5"/>
                      </a:lnTo>
                      <a:lnTo>
                        <a:pt x="27" y="5"/>
                      </a:lnTo>
                      <a:lnTo>
                        <a:pt x="31" y="10"/>
                      </a:lnTo>
                      <a:lnTo>
                        <a:pt x="37" y="22"/>
                      </a:lnTo>
                      <a:lnTo>
                        <a:pt x="43" y="31"/>
                      </a:lnTo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76" name="Group 90"/>
                <p:cNvGrpSpPr>
                  <a:grpSpLocks/>
                </p:cNvGrpSpPr>
                <p:nvPr/>
              </p:nvGrpSpPr>
              <p:grpSpPr bwMode="auto">
                <a:xfrm>
                  <a:off x="1985" y="1419"/>
                  <a:ext cx="465" cy="349"/>
                  <a:chOff x="1985" y="1419"/>
                  <a:chExt cx="465" cy="349"/>
                </a:xfrm>
              </p:grpSpPr>
              <p:sp>
                <p:nvSpPr>
                  <p:cNvPr id="77" name="Freeform 91"/>
                  <p:cNvSpPr>
                    <a:spLocks/>
                  </p:cNvSpPr>
                  <p:nvPr/>
                </p:nvSpPr>
                <p:spPr bwMode="ltGray">
                  <a:xfrm>
                    <a:off x="2030" y="1419"/>
                    <a:ext cx="420" cy="326"/>
                  </a:xfrm>
                  <a:custGeom>
                    <a:avLst/>
                    <a:gdLst>
                      <a:gd name="T0" fmla="*/ 159 w 420"/>
                      <a:gd name="T1" fmla="*/ 41 h 326"/>
                      <a:gd name="T2" fmla="*/ 193 w 420"/>
                      <a:gd name="T3" fmla="*/ 13 h 326"/>
                      <a:gd name="T4" fmla="*/ 233 w 420"/>
                      <a:gd name="T5" fmla="*/ 2 h 326"/>
                      <a:gd name="T6" fmla="*/ 279 w 420"/>
                      <a:gd name="T7" fmla="*/ 2 h 326"/>
                      <a:gd name="T8" fmla="*/ 290 w 420"/>
                      <a:gd name="T9" fmla="*/ 6 h 326"/>
                      <a:gd name="T10" fmla="*/ 260 w 420"/>
                      <a:gd name="T11" fmla="*/ 14 h 326"/>
                      <a:gd name="T12" fmla="*/ 225 w 420"/>
                      <a:gd name="T13" fmla="*/ 25 h 326"/>
                      <a:gd name="T14" fmla="*/ 186 w 420"/>
                      <a:gd name="T15" fmla="*/ 52 h 326"/>
                      <a:gd name="T16" fmla="*/ 183 w 420"/>
                      <a:gd name="T17" fmla="*/ 89 h 326"/>
                      <a:gd name="T18" fmla="*/ 240 w 420"/>
                      <a:gd name="T19" fmla="*/ 66 h 326"/>
                      <a:gd name="T20" fmla="*/ 288 w 420"/>
                      <a:gd name="T21" fmla="*/ 64 h 326"/>
                      <a:gd name="T22" fmla="*/ 338 w 420"/>
                      <a:gd name="T23" fmla="*/ 69 h 326"/>
                      <a:gd name="T24" fmla="*/ 397 w 420"/>
                      <a:gd name="T25" fmla="*/ 75 h 326"/>
                      <a:gd name="T26" fmla="*/ 398 w 420"/>
                      <a:gd name="T27" fmla="*/ 76 h 326"/>
                      <a:gd name="T28" fmla="*/ 341 w 420"/>
                      <a:gd name="T29" fmla="*/ 79 h 326"/>
                      <a:gd name="T30" fmla="*/ 288 w 420"/>
                      <a:gd name="T31" fmla="*/ 80 h 326"/>
                      <a:gd name="T32" fmla="*/ 242 w 420"/>
                      <a:gd name="T33" fmla="*/ 86 h 326"/>
                      <a:gd name="T34" fmla="*/ 191 w 420"/>
                      <a:gd name="T35" fmla="*/ 98 h 326"/>
                      <a:gd name="T36" fmla="*/ 212 w 420"/>
                      <a:gd name="T37" fmla="*/ 118 h 326"/>
                      <a:gd name="T38" fmla="*/ 227 w 420"/>
                      <a:gd name="T39" fmla="*/ 136 h 326"/>
                      <a:gd name="T40" fmla="*/ 175 w 420"/>
                      <a:gd name="T41" fmla="*/ 119 h 326"/>
                      <a:gd name="T42" fmla="*/ 165 w 420"/>
                      <a:gd name="T43" fmla="*/ 129 h 326"/>
                      <a:gd name="T44" fmla="*/ 221 w 420"/>
                      <a:gd name="T45" fmla="*/ 138 h 326"/>
                      <a:gd name="T46" fmla="*/ 269 w 420"/>
                      <a:gd name="T47" fmla="*/ 150 h 326"/>
                      <a:gd name="T48" fmla="*/ 306 w 420"/>
                      <a:gd name="T49" fmla="*/ 181 h 326"/>
                      <a:gd name="T50" fmla="*/ 335 w 420"/>
                      <a:gd name="T51" fmla="*/ 223 h 326"/>
                      <a:gd name="T52" fmla="*/ 329 w 420"/>
                      <a:gd name="T53" fmla="*/ 231 h 326"/>
                      <a:gd name="T54" fmla="*/ 290 w 420"/>
                      <a:gd name="T55" fmla="*/ 204 h 326"/>
                      <a:gd name="T56" fmla="*/ 248 w 420"/>
                      <a:gd name="T57" fmla="*/ 174 h 326"/>
                      <a:gd name="T58" fmla="*/ 202 w 420"/>
                      <a:gd name="T59" fmla="*/ 154 h 326"/>
                      <a:gd name="T60" fmla="*/ 173 w 420"/>
                      <a:gd name="T61" fmla="*/ 148 h 326"/>
                      <a:gd name="T62" fmla="*/ 196 w 420"/>
                      <a:gd name="T63" fmla="*/ 181 h 326"/>
                      <a:gd name="T64" fmla="*/ 227 w 420"/>
                      <a:gd name="T65" fmla="*/ 223 h 326"/>
                      <a:gd name="T66" fmla="*/ 244 w 420"/>
                      <a:gd name="T67" fmla="*/ 262 h 326"/>
                      <a:gd name="T68" fmla="*/ 243 w 420"/>
                      <a:gd name="T69" fmla="*/ 299 h 326"/>
                      <a:gd name="T70" fmla="*/ 222 w 420"/>
                      <a:gd name="T71" fmla="*/ 259 h 326"/>
                      <a:gd name="T72" fmla="*/ 199 w 420"/>
                      <a:gd name="T73" fmla="*/ 215 h 326"/>
                      <a:gd name="T74" fmla="*/ 173 w 420"/>
                      <a:gd name="T75" fmla="*/ 177 h 326"/>
                      <a:gd name="T76" fmla="*/ 150 w 420"/>
                      <a:gd name="T77" fmla="*/ 142 h 326"/>
                      <a:gd name="T78" fmla="*/ 109 w 420"/>
                      <a:gd name="T79" fmla="*/ 162 h 326"/>
                      <a:gd name="T80" fmla="*/ 77 w 420"/>
                      <a:gd name="T81" fmla="*/ 210 h 326"/>
                      <a:gd name="T82" fmla="*/ 49 w 420"/>
                      <a:gd name="T83" fmla="*/ 260 h 326"/>
                      <a:gd name="T84" fmla="*/ 18 w 420"/>
                      <a:gd name="T85" fmla="*/ 306 h 326"/>
                      <a:gd name="T86" fmla="*/ 8 w 420"/>
                      <a:gd name="T87" fmla="*/ 301 h 326"/>
                      <a:gd name="T88" fmla="*/ 45 w 420"/>
                      <a:gd name="T89" fmla="*/ 243 h 326"/>
                      <a:gd name="T90" fmla="*/ 78 w 420"/>
                      <a:gd name="T91" fmla="*/ 198 h 326"/>
                      <a:gd name="T92" fmla="*/ 107 w 420"/>
                      <a:gd name="T93" fmla="*/ 154 h 326"/>
                      <a:gd name="T94" fmla="*/ 132 w 420"/>
                      <a:gd name="T95" fmla="*/ 120 h 326"/>
                      <a:gd name="T96" fmla="*/ 95 w 420"/>
                      <a:gd name="T97" fmla="*/ 79 h 326"/>
                      <a:gd name="T98" fmla="*/ 42 w 420"/>
                      <a:gd name="T99" fmla="*/ 57 h 326"/>
                      <a:gd name="T100" fmla="*/ 19 w 420"/>
                      <a:gd name="T101" fmla="*/ 45 h 326"/>
                      <a:gd name="T102" fmla="*/ 60 w 420"/>
                      <a:gd name="T103" fmla="*/ 58 h 326"/>
                      <a:gd name="T104" fmla="*/ 116 w 420"/>
                      <a:gd name="T105" fmla="*/ 86 h 32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0" t="0" r="r" b="b"/>
                    <a:pathLst>
                      <a:path w="420" h="326">
                        <a:moveTo>
                          <a:pt x="132" y="83"/>
                        </a:moveTo>
                        <a:lnTo>
                          <a:pt x="135" y="74"/>
                        </a:lnTo>
                        <a:lnTo>
                          <a:pt x="140" y="65"/>
                        </a:lnTo>
                        <a:lnTo>
                          <a:pt x="146" y="57"/>
                        </a:lnTo>
                        <a:lnTo>
                          <a:pt x="152" y="48"/>
                        </a:lnTo>
                        <a:lnTo>
                          <a:pt x="159" y="41"/>
                        </a:lnTo>
                        <a:lnTo>
                          <a:pt x="164" y="34"/>
                        </a:lnTo>
                        <a:lnTo>
                          <a:pt x="170" y="29"/>
                        </a:lnTo>
                        <a:lnTo>
                          <a:pt x="176" y="25"/>
                        </a:lnTo>
                        <a:lnTo>
                          <a:pt x="181" y="20"/>
                        </a:lnTo>
                        <a:lnTo>
                          <a:pt x="187" y="17"/>
                        </a:lnTo>
                        <a:lnTo>
                          <a:pt x="193" y="13"/>
                        </a:lnTo>
                        <a:lnTo>
                          <a:pt x="199" y="10"/>
                        </a:lnTo>
                        <a:lnTo>
                          <a:pt x="204" y="8"/>
                        </a:lnTo>
                        <a:lnTo>
                          <a:pt x="212" y="6"/>
                        </a:lnTo>
                        <a:lnTo>
                          <a:pt x="220" y="5"/>
                        </a:lnTo>
                        <a:lnTo>
                          <a:pt x="226" y="3"/>
                        </a:lnTo>
                        <a:lnTo>
                          <a:pt x="233" y="2"/>
                        </a:lnTo>
                        <a:lnTo>
                          <a:pt x="241" y="2"/>
                        </a:lnTo>
                        <a:lnTo>
                          <a:pt x="248" y="1"/>
                        </a:lnTo>
                        <a:lnTo>
                          <a:pt x="258" y="1"/>
                        </a:lnTo>
                        <a:lnTo>
                          <a:pt x="265" y="1"/>
                        </a:lnTo>
                        <a:lnTo>
                          <a:pt x="272" y="2"/>
                        </a:lnTo>
                        <a:lnTo>
                          <a:pt x="279" y="2"/>
                        </a:lnTo>
                        <a:lnTo>
                          <a:pt x="285" y="1"/>
                        </a:lnTo>
                        <a:lnTo>
                          <a:pt x="293" y="1"/>
                        </a:lnTo>
                        <a:lnTo>
                          <a:pt x="300" y="0"/>
                        </a:lnTo>
                        <a:lnTo>
                          <a:pt x="296" y="2"/>
                        </a:lnTo>
                        <a:lnTo>
                          <a:pt x="293" y="3"/>
                        </a:lnTo>
                        <a:lnTo>
                          <a:pt x="290" y="6"/>
                        </a:lnTo>
                        <a:lnTo>
                          <a:pt x="287" y="10"/>
                        </a:lnTo>
                        <a:lnTo>
                          <a:pt x="281" y="10"/>
                        </a:lnTo>
                        <a:lnTo>
                          <a:pt x="275" y="10"/>
                        </a:lnTo>
                        <a:lnTo>
                          <a:pt x="270" y="11"/>
                        </a:lnTo>
                        <a:lnTo>
                          <a:pt x="265" y="12"/>
                        </a:lnTo>
                        <a:lnTo>
                          <a:pt x="260" y="14"/>
                        </a:lnTo>
                        <a:lnTo>
                          <a:pt x="254" y="15"/>
                        </a:lnTo>
                        <a:lnTo>
                          <a:pt x="248" y="17"/>
                        </a:lnTo>
                        <a:lnTo>
                          <a:pt x="242" y="19"/>
                        </a:lnTo>
                        <a:lnTo>
                          <a:pt x="236" y="20"/>
                        </a:lnTo>
                        <a:lnTo>
                          <a:pt x="231" y="22"/>
                        </a:lnTo>
                        <a:lnTo>
                          <a:pt x="225" y="25"/>
                        </a:lnTo>
                        <a:lnTo>
                          <a:pt x="218" y="28"/>
                        </a:lnTo>
                        <a:lnTo>
                          <a:pt x="212" y="31"/>
                        </a:lnTo>
                        <a:lnTo>
                          <a:pt x="205" y="35"/>
                        </a:lnTo>
                        <a:lnTo>
                          <a:pt x="199" y="39"/>
                        </a:lnTo>
                        <a:lnTo>
                          <a:pt x="192" y="45"/>
                        </a:lnTo>
                        <a:lnTo>
                          <a:pt x="186" y="52"/>
                        </a:lnTo>
                        <a:lnTo>
                          <a:pt x="180" y="61"/>
                        </a:lnTo>
                        <a:lnTo>
                          <a:pt x="173" y="73"/>
                        </a:lnTo>
                        <a:lnTo>
                          <a:pt x="167" y="86"/>
                        </a:lnTo>
                        <a:lnTo>
                          <a:pt x="159" y="101"/>
                        </a:lnTo>
                        <a:lnTo>
                          <a:pt x="172" y="95"/>
                        </a:lnTo>
                        <a:lnTo>
                          <a:pt x="183" y="89"/>
                        </a:lnTo>
                        <a:lnTo>
                          <a:pt x="197" y="82"/>
                        </a:lnTo>
                        <a:lnTo>
                          <a:pt x="212" y="75"/>
                        </a:lnTo>
                        <a:lnTo>
                          <a:pt x="218" y="73"/>
                        </a:lnTo>
                        <a:lnTo>
                          <a:pt x="225" y="70"/>
                        </a:lnTo>
                        <a:lnTo>
                          <a:pt x="232" y="69"/>
                        </a:lnTo>
                        <a:lnTo>
                          <a:pt x="240" y="66"/>
                        </a:lnTo>
                        <a:lnTo>
                          <a:pt x="249" y="65"/>
                        </a:lnTo>
                        <a:lnTo>
                          <a:pt x="256" y="64"/>
                        </a:lnTo>
                        <a:lnTo>
                          <a:pt x="263" y="64"/>
                        </a:lnTo>
                        <a:lnTo>
                          <a:pt x="272" y="63"/>
                        </a:lnTo>
                        <a:lnTo>
                          <a:pt x="281" y="64"/>
                        </a:lnTo>
                        <a:lnTo>
                          <a:pt x="288" y="64"/>
                        </a:lnTo>
                        <a:lnTo>
                          <a:pt x="297" y="65"/>
                        </a:lnTo>
                        <a:lnTo>
                          <a:pt x="305" y="65"/>
                        </a:lnTo>
                        <a:lnTo>
                          <a:pt x="313" y="66"/>
                        </a:lnTo>
                        <a:lnTo>
                          <a:pt x="321" y="67"/>
                        </a:lnTo>
                        <a:lnTo>
                          <a:pt x="329" y="68"/>
                        </a:lnTo>
                        <a:lnTo>
                          <a:pt x="338" y="69"/>
                        </a:lnTo>
                        <a:lnTo>
                          <a:pt x="346" y="69"/>
                        </a:lnTo>
                        <a:lnTo>
                          <a:pt x="354" y="70"/>
                        </a:lnTo>
                        <a:lnTo>
                          <a:pt x="364" y="71"/>
                        </a:lnTo>
                        <a:lnTo>
                          <a:pt x="374" y="72"/>
                        </a:lnTo>
                        <a:lnTo>
                          <a:pt x="383" y="74"/>
                        </a:lnTo>
                        <a:lnTo>
                          <a:pt x="397" y="75"/>
                        </a:lnTo>
                        <a:lnTo>
                          <a:pt x="402" y="75"/>
                        </a:lnTo>
                        <a:lnTo>
                          <a:pt x="406" y="75"/>
                        </a:lnTo>
                        <a:lnTo>
                          <a:pt x="411" y="77"/>
                        </a:lnTo>
                        <a:lnTo>
                          <a:pt x="419" y="80"/>
                        </a:lnTo>
                        <a:lnTo>
                          <a:pt x="404" y="77"/>
                        </a:lnTo>
                        <a:lnTo>
                          <a:pt x="398" y="76"/>
                        </a:lnTo>
                        <a:lnTo>
                          <a:pt x="392" y="76"/>
                        </a:lnTo>
                        <a:lnTo>
                          <a:pt x="379" y="77"/>
                        </a:lnTo>
                        <a:lnTo>
                          <a:pt x="370" y="78"/>
                        </a:lnTo>
                        <a:lnTo>
                          <a:pt x="360" y="78"/>
                        </a:lnTo>
                        <a:lnTo>
                          <a:pt x="350" y="78"/>
                        </a:lnTo>
                        <a:lnTo>
                          <a:pt x="341" y="79"/>
                        </a:lnTo>
                        <a:lnTo>
                          <a:pt x="332" y="79"/>
                        </a:lnTo>
                        <a:lnTo>
                          <a:pt x="325" y="78"/>
                        </a:lnTo>
                        <a:lnTo>
                          <a:pt x="315" y="78"/>
                        </a:lnTo>
                        <a:lnTo>
                          <a:pt x="305" y="78"/>
                        </a:lnTo>
                        <a:lnTo>
                          <a:pt x="296" y="79"/>
                        </a:lnTo>
                        <a:lnTo>
                          <a:pt x="288" y="80"/>
                        </a:lnTo>
                        <a:lnTo>
                          <a:pt x="279" y="80"/>
                        </a:lnTo>
                        <a:lnTo>
                          <a:pt x="272" y="80"/>
                        </a:lnTo>
                        <a:lnTo>
                          <a:pt x="264" y="81"/>
                        </a:lnTo>
                        <a:lnTo>
                          <a:pt x="256" y="83"/>
                        </a:lnTo>
                        <a:lnTo>
                          <a:pt x="249" y="84"/>
                        </a:lnTo>
                        <a:lnTo>
                          <a:pt x="242" y="86"/>
                        </a:lnTo>
                        <a:lnTo>
                          <a:pt x="235" y="87"/>
                        </a:lnTo>
                        <a:lnTo>
                          <a:pt x="227" y="89"/>
                        </a:lnTo>
                        <a:lnTo>
                          <a:pt x="219" y="92"/>
                        </a:lnTo>
                        <a:lnTo>
                          <a:pt x="212" y="93"/>
                        </a:lnTo>
                        <a:lnTo>
                          <a:pt x="199" y="97"/>
                        </a:lnTo>
                        <a:lnTo>
                          <a:pt x="191" y="98"/>
                        </a:lnTo>
                        <a:lnTo>
                          <a:pt x="180" y="104"/>
                        </a:lnTo>
                        <a:lnTo>
                          <a:pt x="164" y="109"/>
                        </a:lnTo>
                        <a:lnTo>
                          <a:pt x="180" y="111"/>
                        </a:lnTo>
                        <a:lnTo>
                          <a:pt x="199" y="112"/>
                        </a:lnTo>
                        <a:lnTo>
                          <a:pt x="203" y="113"/>
                        </a:lnTo>
                        <a:lnTo>
                          <a:pt x="212" y="118"/>
                        </a:lnTo>
                        <a:lnTo>
                          <a:pt x="217" y="120"/>
                        </a:lnTo>
                        <a:lnTo>
                          <a:pt x="223" y="123"/>
                        </a:lnTo>
                        <a:lnTo>
                          <a:pt x="224" y="125"/>
                        </a:lnTo>
                        <a:lnTo>
                          <a:pt x="227" y="130"/>
                        </a:lnTo>
                        <a:lnTo>
                          <a:pt x="233" y="140"/>
                        </a:lnTo>
                        <a:lnTo>
                          <a:pt x="227" y="136"/>
                        </a:lnTo>
                        <a:lnTo>
                          <a:pt x="219" y="131"/>
                        </a:lnTo>
                        <a:lnTo>
                          <a:pt x="212" y="129"/>
                        </a:lnTo>
                        <a:lnTo>
                          <a:pt x="199" y="125"/>
                        </a:lnTo>
                        <a:lnTo>
                          <a:pt x="190" y="123"/>
                        </a:lnTo>
                        <a:lnTo>
                          <a:pt x="180" y="120"/>
                        </a:lnTo>
                        <a:lnTo>
                          <a:pt x="175" y="119"/>
                        </a:lnTo>
                        <a:lnTo>
                          <a:pt x="165" y="120"/>
                        </a:lnTo>
                        <a:lnTo>
                          <a:pt x="158" y="122"/>
                        </a:lnTo>
                        <a:lnTo>
                          <a:pt x="148" y="123"/>
                        </a:lnTo>
                        <a:lnTo>
                          <a:pt x="153" y="125"/>
                        </a:lnTo>
                        <a:lnTo>
                          <a:pt x="158" y="127"/>
                        </a:lnTo>
                        <a:lnTo>
                          <a:pt x="165" y="129"/>
                        </a:lnTo>
                        <a:lnTo>
                          <a:pt x="173" y="129"/>
                        </a:lnTo>
                        <a:lnTo>
                          <a:pt x="186" y="129"/>
                        </a:lnTo>
                        <a:lnTo>
                          <a:pt x="194" y="131"/>
                        </a:lnTo>
                        <a:lnTo>
                          <a:pt x="204" y="133"/>
                        </a:lnTo>
                        <a:lnTo>
                          <a:pt x="212" y="136"/>
                        </a:lnTo>
                        <a:lnTo>
                          <a:pt x="221" y="138"/>
                        </a:lnTo>
                        <a:lnTo>
                          <a:pt x="231" y="141"/>
                        </a:lnTo>
                        <a:lnTo>
                          <a:pt x="240" y="143"/>
                        </a:lnTo>
                        <a:lnTo>
                          <a:pt x="248" y="145"/>
                        </a:lnTo>
                        <a:lnTo>
                          <a:pt x="254" y="146"/>
                        </a:lnTo>
                        <a:lnTo>
                          <a:pt x="261" y="148"/>
                        </a:lnTo>
                        <a:lnTo>
                          <a:pt x="269" y="150"/>
                        </a:lnTo>
                        <a:lnTo>
                          <a:pt x="277" y="154"/>
                        </a:lnTo>
                        <a:lnTo>
                          <a:pt x="285" y="158"/>
                        </a:lnTo>
                        <a:lnTo>
                          <a:pt x="289" y="160"/>
                        </a:lnTo>
                        <a:lnTo>
                          <a:pt x="295" y="167"/>
                        </a:lnTo>
                        <a:lnTo>
                          <a:pt x="302" y="174"/>
                        </a:lnTo>
                        <a:lnTo>
                          <a:pt x="306" y="181"/>
                        </a:lnTo>
                        <a:lnTo>
                          <a:pt x="311" y="188"/>
                        </a:lnTo>
                        <a:lnTo>
                          <a:pt x="316" y="195"/>
                        </a:lnTo>
                        <a:lnTo>
                          <a:pt x="320" y="202"/>
                        </a:lnTo>
                        <a:lnTo>
                          <a:pt x="325" y="208"/>
                        </a:lnTo>
                        <a:lnTo>
                          <a:pt x="329" y="215"/>
                        </a:lnTo>
                        <a:lnTo>
                          <a:pt x="335" y="223"/>
                        </a:lnTo>
                        <a:lnTo>
                          <a:pt x="339" y="232"/>
                        </a:lnTo>
                        <a:lnTo>
                          <a:pt x="345" y="238"/>
                        </a:lnTo>
                        <a:lnTo>
                          <a:pt x="351" y="246"/>
                        </a:lnTo>
                        <a:lnTo>
                          <a:pt x="343" y="240"/>
                        </a:lnTo>
                        <a:lnTo>
                          <a:pt x="337" y="236"/>
                        </a:lnTo>
                        <a:lnTo>
                          <a:pt x="329" y="231"/>
                        </a:lnTo>
                        <a:lnTo>
                          <a:pt x="321" y="225"/>
                        </a:lnTo>
                        <a:lnTo>
                          <a:pt x="315" y="220"/>
                        </a:lnTo>
                        <a:lnTo>
                          <a:pt x="309" y="215"/>
                        </a:lnTo>
                        <a:lnTo>
                          <a:pt x="303" y="212"/>
                        </a:lnTo>
                        <a:lnTo>
                          <a:pt x="297" y="208"/>
                        </a:lnTo>
                        <a:lnTo>
                          <a:pt x="290" y="204"/>
                        </a:lnTo>
                        <a:lnTo>
                          <a:pt x="284" y="200"/>
                        </a:lnTo>
                        <a:lnTo>
                          <a:pt x="278" y="196"/>
                        </a:lnTo>
                        <a:lnTo>
                          <a:pt x="271" y="191"/>
                        </a:lnTo>
                        <a:lnTo>
                          <a:pt x="263" y="186"/>
                        </a:lnTo>
                        <a:lnTo>
                          <a:pt x="255" y="179"/>
                        </a:lnTo>
                        <a:lnTo>
                          <a:pt x="248" y="174"/>
                        </a:lnTo>
                        <a:lnTo>
                          <a:pt x="241" y="170"/>
                        </a:lnTo>
                        <a:lnTo>
                          <a:pt x="234" y="166"/>
                        </a:lnTo>
                        <a:lnTo>
                          <a:pt x="226" y="162"/>
                        </a:lnTo>
                        <a:lnTo>
                          <a:pt x="219" y="159"/>
                        </a:lnTo>
                        <a:lnTo>
                          <a:pt x="212" y="157"/>
                        </a:lnTo>
                        <a:lnTo>
                          <a:pt x="202" y="154"/>
                        </a:lnTo>
                        <a:lnTo>
                          <a:pt x="192" y="151"/>
                        </a:lnTo>
                        <a:lnTo>
                          <a:pt x="185" y="150"/>
                        </a:lnTo>
                        <a:lnTo>
                          <a:pt x="178" y="147"/>
                        </a:lnTo>
                        <a:lnTo>
                          <a:pt x="167" y="142"/>
                        </a:lnTo>
                        <a:lnTo>
                          <a:pt x="156" y="137"/>
                        </a:lnTo>
                        <a:lnTo>
                          <a:pt x="173" y="148"/>
                        </a:lnTo>
                        <a:lnTo>
                          <a:pt x="174" y="150"/>
                        </a:lnTo>
                        <a:lnTo>
                          <a:pt x="178" y="155"/>
                        </a:lnTo>
                        <a:lnTo>
                          <a:pt x="182" y="160"/>
                        </a:lnTo>
                        <a:lnTo>
                          <a:pt x="187" y="167"/>
                        </a:lnTo>
                        <a:lnTo>
                          <a:pt x="192" y="173"/>
                        </a:lnTo>
                        <a:lnTo>
                          <a:pt x="196" y="181"/>
                        </a:lnTo>
                        <a:lnTo>
                          <a:pt x="202" y="188"/>
                        </a:lnTo>
                        <a:lnTo>
                          <a:pt x="207" y="194"/>
                        </a:lnTo>
                        <a:lnTo>
                          <a:pt x="212" y="200"/>
                        </a:lnTo>
                        <a:lnTo>
                          <a:pt x="216" y="207"/>
                        </a:lnTo>
                        <a:lnTo>
                          <a:pt x="223" y="216"/>
                        </a:lnTo>
                        <a:lnTo>
                          <a:pt x="227" y="223"/>
                        </a:lnTo>
                        <a:lnTo>
                          <a:pt x="231" y="229"/>
                        </a:lnTo>
                        <a:lnTo>
                          <a:pt x="235" y="236"/>
                        </a:lnTo>
                        <a:lnTo>
                          <a:pt x="238" y="243"/>
                        </a:lnTo>
                        <a:lnTo>
                          <a:pt x="241" y="250"/>
                        </a:lnTo>
                        <a:lnTo>
                          <a:pt x="243" y="255"/>
                        </a:lnTo>
                        <a:lnTo>
                          <a:pt x="244" y="262"/>
                        </a:lnTo>
                        <a:lnTo>
                          <a:pt x="245" y="272"/>
                        </a:lnTo>
                        <a:lnTo>
                          <a:pt x="246" y="281"/>
                        </a:lnTo>
                        <a:lnTo>
                          <a:pt x="247" y="290"/>
                        </a:lnTo>
                        <a:lnTo>
                          <a:pt x="249" y="299"/>
                        </a:lnTo>
                        <a:lnTo>
                          <a:pt x="250" y="308"/>
                        </a:lnTo>
                        <a:lnTo>
                          <a:pt x="243" y="299"/>
                        </a:lnTo>
                        <a:lnTo>
                          <a:pt x="238" y="292"/>
                        </a:lnTo>
                        <a:lnTo>
                          <a:pt x="233" y="286"/>
                        </a:lnTo>
                        <a:lnTo>
                          <a:pt x="231" y="281"/>
                        </a:lnTo>
                        <a:lnTo>
                          <a:pt x="227" y="274"/>
                        </a:lnTo>
                        <a:lnTo>
                          <a:pt x="225" y="267"/>
                        </a:lnTo>
                        <a:lnTo>
                          <a:pt x="222" y="259"/>
                        </a:lnTo>
                        <a:lnTo>
                          <a:pt x="218" y="251"/>
                        </a:lnTo>
                        <a:lnTo>
                          <a:pt x="214" y="242"/>
                        </a:lnTo>
                        <a:lnTo>
                          <a:pt x="211" y="235"/>
                        </a:lnTo>
                        <a:lnTo>
                          <a:pt x="207" y="227"/>
                        </a:lnTo>
                        <a:lnTo>
                          <a:pt x="202" y="220"/>
                        </a:lnTo>
                        <a:lnTo>
                          <a:pt x="199" y="215"/>
                        </a:lnTo>
                        <a:lnTo>
                          <a:pt x="193" y="208"/>
                        </a:lnTo>
                        <a:lnTo>
                          <a:pt x="187" y="201"/>
                        </a:lnTo>
                        <a:lnTo>
                          <a:pt x="182" y="196"/>
                        </a:lnTo>
                        <a:lnTo>
                          <a:pt x="177" y="190"/>
                        </a:lnTo>
                        <a:lnTo>
                          <a:pt x="176" y="184"/>
                        </a:lnTo>
                        <a:lnTo>
                          <a:pt x="173" y="177"/>
                        </a:lnTo>
                        <a:lnTo>
                          <a:pt x="169" y="170"/>
                        </a:lnTo>
                        <a:lnTo>
                          <a:pt x="166" y="163"/>
                        </a:lnTo>
                        <a:lnTo>
                          <a:pt x="164" y="161"/>
                        </a:lnTo>
                        <a:lnTo>
                          <a:pt x="158" y="154"/>
                        </a:lnTo>
                        <a:lnTo>
                          <a:pt x="154" y="148"/>
                        </a:lnTo>
                        <a:lnTo>
                          <a:pt x="150" y="142"/>
                        </a:lnTo>
                        <a:lnTo>
                          <a:pt x="145" y="136"/>
                        </a:lnTo>
                        <a:lnTo>
                          <a:pt x="138" y="140"/>
                        </a:lnTo>
                        <a:lnTo>
                          <a:pt x="131" y="144"/>
                        </a:lnTo>
                        <a:lnTo>
                          <a:pt x="123" y="151"/>
                        </a:lnTo>
                        <a:lnTo>
                          <a:pt x="115" y="156"/>
                        </a:lnTo>
                        <a:lnTo>
                          <a:pt x="109" y="162"/>
                        </a:lnTo>
                        <a:lnTo>
                          <a:pt x="105" y="168"/>
                        </a:lnTo>
                        <a:lnTo>
                          <a:pt x="99" y="176"/>
                        </a:lnTo>
                        <a:lnTo>
                          <a:pt x="93" y="186"/>
                        </a:lnTo>
                        <a:lnTo>
                          <a:pt x="87" y="193"/>
                        </a:lnTo>
                        <a:lnTo>
                          <a:pt x="81" y="202"/>
                        </a:lnTo>
                        <a:lnTo>
                          <a:pt x="77" y="210"/>
                        </a:lnTo>
                        <a:lnTo>
                          <a:pt x="72" y="218"/>
                        </a:lnTo>
                        <a:lnTo>
                          <a:pt x="67" y="226"/>
                        </a:lnTo>
                        <a:lnTo>
                          <a:pt x="64" y="233"/>
                        </a:lnTo>
                        <a:lnTo>
                          <a:pt x="59" y="242"/>
                        </a:lnTo>
                        <a:lnTo>
                          <a:pt x="55" y="250"/>
                        </a:lnTo>
                        <a:lnTo>
                          <a:pt x="49" y="260"/>
                        </a:lnTo>
                        <a:lnTo>
                          <a:pt x="43" y="269"/>
                        </a:lnTo>
                        <a:lnTo>
                          <a:pt x="37" y="280"/>
                        </a:lnTo>
                        <a:lnTo>
                          <a:pt x="31" y="289"/>
                        </a:lnTo>
                        <a:lnTo>
                          <a:pt x="27" y="294"/>
                        </a:lnTo>
                        <a:lnTo>
                          <a:pt x="22" y="300"/>
                        </a:lnTo>
                        <a:lnTo>
                          <a:pt x="18" y="306"/>
                        </a:lnTo>
                        <a:lnTo>
                          <a:pt x="12" y="312"/>
                        </a:lnTo>
                        <a:lnTo>
                          <a:pt x="7" y="317"/>
                        </a:lnTo>
                        <a:lnTo>
                          <a:pt x="0" y="325"/>
                        </a:lnTo>
                        <a:lnTo>
                          <a:pt x="2" y="316"/>
                        </a:lnTo>
                        <a:lnTo>
                          <a:pt x="4" y="309"/>
                        </a:lnTo>
                        <a:lnTo>
                          <a:pt x="8" y="301"/>
                        </a:lnTo>
                        <a:lnTo>
                          <a:pt x="12" y="294"/>
                        </a:lnTo>
                        <a:lnTo>
                          <a:pt x="19" y="284"/>
                        </a:lnTo>
                        <a:lnTo>
                          <a:pt x="26" y="274"/>
                        </a:lnTo>
                        <a:lnTo>
                          <a:pt x="33" y="262"/>
                        </a:lnTo>
                        <a:lnTo>
                          <a:pt x="39" y="253"/>
                        </a:lnTo>
                        <a:lnTo>
                          <a:pt x="45" y="243"/>
                        </a:lnTo>
                        <a:lnTo>
                          <a:pt x="51" y="235"/>
                        </a:lnTo>
                        <a:lnTo>
                          <a:pt x="56" y="227"/>
                        </a:lnTo>
                        <a:lnTo>
                          <a:pt x="61" y="220"/>
                        </a:lnTo>
                        <a:lnTo>
                          <a:pt x="66" y="214"/>
                        </a:lnTo>
                        <a:lnTo>
                          <a:pt x="72" y="206"/>
                        </a:lnTo>
                        <a:lnTo>
                          <a:pt x="78" y="198"/>
                        </a:lnTo>
                        <a:lnTo>
                          <a:pt x="84" y="190"/>
                        </a:lnTo>
                        <a:lnTo>
                          <a:pt x="90" y="181"/>
                        </a:lnTo>
                        <a:lnTo>
                          <a:pt x="95" y="174"/>
                        </a:lnTo>
                        <a:lnTo>
                          <a:pt x="101" y="166"/>
                        </a:lnTo>
                        <a:lnTo>
                          <a:pt x="104" y="160"/>
                        </a:lnTo>
                        <a:lnTo>
                          <a:pt x="107" y="154"/>
                        </a:lnTo>
                        <a:lnTo>
                          <a:pt x="109" y="149"/>
                        </a:lnTo>
                        <a:lnTo>
                          <a:pt x="112" y="143"/>
                        </a:lnTo>
                        <a:lnTo>
                          <a:pt x="116" y="138"/>
                        </a:lnTo>
                        <a:lnTo>
                          <a:pt x="122" y="131"/>
                        </a:lnTo>
                        <a:lnTo>
                          <a:pt x="128" y="125"/>
                        </a:lnTo>
                        <a:lnTo>
                          <a:pt x="132" y="120"/>
                        </a:lnTo>
                        <a:lnTo>
                          <a:pt x="137" y="114"/>
                        </a:lnTo>
                        <a:lnTo>
                          <a:pt x="135" y="109"/>
                        </a:lnTo>
                        <a:lnTo>
                          <a:pt x="133" y="101"/>
                        </a:lnTo>
                        <a:lnTo>
                          <a:pt x="121" y="97"/>
                        </a:lnTo>
                        <a:lnTo>
                          <a:pt x="108" y="88"/>
                        </a:lnTo>
                        <a:lnTo>
                          <a:pt x="95" y="79"/>
                        </a:lnTo>
                        <a:lnTo>
                          <a:pt x="87" y="74"/>
                        </a:lnTo>
                        <a:lnTo>
                          <a:pt x="81" y="71"/>
                        </a:lnTo>
                        <a:lnTo>
                          <a:pt x="71" y="66"/>
                        </a:lnTo>
                        <a:lnTo>
                          <a:pt x="61" y="63"/>
                        </a:lnTo>
                        <a:lnTo>
                          <a:pt x="50" y="60"/>
                        </a:lnTo>
                        <a:lnTo>
                          <a:pt x="42" y="57"/>
                        </a:lnTo>
                        <a:lnTo>
                          <a:pt x="32" y="53"/>
                        </a:lnTo>
                        <a:lnTo>
                          <a:pt x="23" y="51"/>
                        </a:lnTo>
                        <a:lnTo>
                          <a:pt x="14" y="49"/>
                        </a:lnTo>
                        <a:lnTo>
                          <a:pt x="7" y="47"/>
                        </a:lnTo>
                        <a:lnTo>
                          <a:pt x="14" y="46"/>
                        </a:lnTo>
                        <a:lnTo>
                          <a:pt x="19" y="45"/>
                        </a:lnTo>
                        <a:lnTo>
                          <a:pt x="23" y="44"/>
                        </a:lnTo>
                        <a:lnTo>
                          <a:pt x="28" y="44"/>
                        </a:lnTo>
                        <a:lnTo>
                          <a:pt x="33" y="44"/>
                        </a:lnTo>
                        <a:lnTo>
                          <a:pt x="43" y="49"/>
                        </a:lnTo>
                        <a:lnTo>
                          <a:pt x="51" y="53"/>
                        </a:lnTo>
                        <a:lnTo>
                          <a:pt x="60" y="58"/>
                        </a:lnTo>
                        <a:lnTo>
                          <a:pt x="69" y="63"/>
                        </a:lnTo>
                        <a:lnTo>
                          <a:pt x="79" y="68"/>
                        </a:lnTo>
                        <a:lnTo>
                          <a:pt x="89" y="74"/>
                        </a:lnTo>
                        <a:lnTo>
                          <a:pt x="96" y="77"/>
                        </a:lnTo>
                        <a:lnTo>
                          <a:pt x="109" y="84"/>
                        </a:lnTo>
                        <a:lnTo>
                          <a:pt x="116" y="86"/>
                        </a:lnTo>
                        <a:lnTo>
                          <a:pt x="122" y="85"/>
                        </a:lnTo>
                        <a:lnTo>
                          <a:pt x="127" y="84"/>
                        </a:lnTo>
                        <a:lnTo>
                          <a:pt x="132" y="83"/>
                        </a:lnTo>
                      </a:path>
                    </a:pathLst>
                  </a:custGeom>
                  <a:solidFill>
                    <a:srgbClr val="00FF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8" name="Freeform 92"/>
                  <p:cNvSpPr>
                    <a:spLocks/>
                  </p:cNvSpPr>
                  <p:nvPr/>
                </p:nvSpPr>
                <p:spPr bwMode="ltGray">
                  <a:xfrm>
                    <a:off x="2175" y="1587"/>
                    <a:ext cx="38" cy="181"/>
                  </a:xfrm>
                  <a:custGeom>
                    <a:avLst/>
                    <a:gdLst>
                      <a:gd name="T0" fmla="*/ 20 w 38"/>
                      <a:gd name="T1" fmla="*/ 0 h 181"/>
                      <a:gd name="T2" fmla="*/ 24 w 38"/>
                      <a:gd name="T3" fmla="*/ 8 h 181"/>
                      <a:gd name="T4" fmla="*/ 27 w 38"/>
                      <a:gd name="T5" fmla="*/ 14 h 181"/>
                      <a:gd name="T6" fmla="*/ 33 w 38"/>
                      <a:gd name="T7" fmla="*/ 22 h 181"/>
                      <a:gd name="T8" fmla="*/ 35 w 38"/>
                      <a:gd name="T9" fmla="*/ 30 h 181"/>
                      <a:gd name="T10" fmla="*/ 36 w 38"/>
                      <a:gd name="T11" fmla="*/ 41 h 181"/>
                      <a:gd name="T12" fmla="*/ 36 w 38"/>
                      <a:gd name="T13" fmla="*/ 53 h 181"/>
                      <a:gd name="T14" fmla="*/ 37 w 38"/>
                      <a:gd name="T15" fmla="*/ 61 h 181"/>
                      <a:gd name="T16" fmla="*/ 36 w 38"/>
                      <a:gd name="T17" fmla="*/ 70 h 181"/>
                      <a:gd name="T18" fmla="*/ 35 w 38"/>
                      <a:gd name="T19" fmla="*/ 81 h 181"/>
                      <a:gd name="T20" fmla="*/ 33 w 38"/>
                      <a:gd name="T21" fmla="*/ 91 h 181"/>
                      <a:gd name="T22" fmla="*/ 30 w 38"/>
                      <a:gd name="T23" fmla="*/ 106 h 181"/>
                      <a:gd name="T24" fmla="*/ 28 w 38"/>
                      <a:gd name="T25" fmla="*/ 114 h 181"/>
                      <a:gd name="T26" fmla="*/ 23 w 38"/>
                      <a:gd name="T27" fmla="*/ 124 h 181"/>
                      <a:gd name="T28" fmla="*/ 17 w 38"/>
                      <a:gd name="T29" fmla="*/ 135 h 181"/>
                      <a:gd name="T30" fmla="*/ 12 w 38"/>
                      <a:gd name="T31" fmla="*/ 145 h 181"/>
                      <a:gd name="T32" fmla="*/ 7 w 38"/>
                      <a:gd name="T33" fmla="*/ 155 h 181"/>
                      <a:gd name="T34" fmla="*/ 3 w 38"/>
                      <a:gd name="T35" fmla="*/ 163 h 181"/>
                      <a:gd name="T36" fmla="*/ 0 w 38"/>
                      <a:gd name="T37" fmla="*/ 180 h 181"/>
                      <a:gd name="T38" fmla="*/ 1 w 38"/>
                      <a:gd name="T39" fmla="*/ 163 h 181"/>
                      <a:gd name="T40" fmla="*/ 3 w 38"/>
                      <a:gd name="T41" fmla="*/ 152 h 181"/>
                      <a:gd name="T42" fmla="*/ 4 w 38"/>
                      <a:gd name="T43" fmla="*/ 141 h 181"/>
                      <a:gd name="T44" fmla="*/ 5 w 38"/>
                      <a:gd name="T45" fmla="*/ 130 h 181"/>
                      <a:gd name="T46" fmla="*/ 7 w 38"/>
                      <a:gd name="T47" fmla="*/ 116 h 181"/>
                      <a:gd name="T48" fmla="*/ 9 w 38"/>
                      <a:gd name="T49" fmla="*/ 106 h 181"/>
                      <a:gd name="T50" fmla="*/ 12 w 38"/>
                      <a:gd name="T51" fmla="*/ 96 h 181"/>
                      <a:gd name="T52" fmla="*/ 15 w 38"/>
                      <a:gd name="T53" fmla="*/ 87 h 181"/>
                      <a:gd name="T54" fmla="*/ 17 w 38"/>
                      <a:gd name="T55" fmla="*/ 77 h 181"/>
                      <a:gd name="T56" fmla="*/ 20 w 38"/>
                      <a:gd name="T57" fmla="*/ 67 h 181"/>
                      <a:gd name="T58" fmla="*/ 21 w 38"/>
                      <a:gd name="T59" fmla="*/ 57 h 181"/>
                      <a:gd name="T60" fmla="*/ 22 w 38"/>
                      <a:gd name="T61" fmla="*/ 49 h 181"/>
                      <a:gd name="T62" fmla="*/ 23 w 38"/>
                      <a:gd name="T63" fmla="*/ 39 h 181"/>
                      <a:gd name="T64" fmla="*/ 23 w 38"/>
                      <a:gd name="T65" fmla="*/ 28 h 181"/>
                      <a:gd name="T66" fmla="*/ 23 w 38"/>
                      <a:gd name="T67" fmla="*/ 14 h 181"/>
                      <a:gd name="T68" fmla="*/ 22 w 38"/>
                      <a:gd name="T69" fmla="*/ 8 h 181"/>
                      <a:gd name="T70" fmla="*/ 20 w 38"/>
                      <a:gd name="T71" fmla="*/ 0 h 18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38" h="181">
                        <a:moveTo>
                          <a:pt x="20" y="0"/>
                        </a:moveTo>
                        <a:lnTo>
                          <a:pt x="24" y="8"/>
                        </a:lnTo>
                        <a:lnTo>
                          <a:pt x="27" y="14"/>
                        </a:lnTo>
                        <a:lnTo>
                          <a:pt x="33" y="22"/>
                        </a:lnTo>
                        <a:lnTo>
                          <a:pt x="35" y="30"/>
                        </a:lnTo>
                        <a:lnTo>
                          <a:pt x="36" y="41"/>
                        </a:lnTo>
                        <a:lnTo>
                          <a:pt x="36" y="53"/>
                        </a:lnTo>
                        <a:lnTo>
                          <a:pt x="37" y="61"/>
                        </a:lnTo>
                        <a:lnTo>
                          <a:pt x="36" y="70"/>
                        </a:lnTo>
                        <a:lnTo>
                          <a:pt x="35" y="81"/>
                        </a:lnTo>
                        <a:lnTo>
                          <a:pt x="33" y="91"/>
                        </a:lnTo>
                        <a:lnTo>
                          <a:pt x="30" y="106"/>
                        </a:lnTo>
                        <a:lnTo>
                          <a:pt x="28" y="114"/>
                        </a:lnTo>
                        <a:lnTo>
                          <a:pt x="23" y="124"/>
                        </a:lnTo>
                        <a:lnTo>
                          <a:pt x="17" y="135"/>
                        </a:lnTo>
                        <a:lnTo>
                          <a:pt x="12" y="145"/>
                        </a:lnTo>
                        <a:lnTo>
                          <a:pt x="7" y="155"/>
                        </a:lnTo>
                        <a:lnTo>
                          <a:pt x="3" y="163"/>
                        </a:lnTo>
                        <a:lnTo>
                          <a:pt x="0" y="180"/>
                        </a:lnTo>
                        <a:lnTo>
                          <a:pt x="1" y="163"/>
                        </a:lnTo>
                        <a:lnTo>
                          <a:pt x="3" y="152"/>
                        </a:lnTo>
                        <a:lnTo>
                          <a:pt x="4" y="141"/>
                        </a:lnTo>
                        <a:lnTo>
                          <a:pt x="5" y="130"/>
                        </a:lnTo>
                        <a:lnTo>
                          <a:pt x="7" y="116"/>
                        </a:lnTo>
                        <a:lnTo>
                          <a:pt x="9" y="106"/>
                        </a:lnTo>
                        <a:lnTo>
                          <a:pt x="12" y="96"/>
                        </a:lnTo>
                        <a:lnTo>
                          <a:pt x="15" y="87"/>
                        </a:lnTo>
                        <a:lnTo>
                          <a:pt x="17" y="77"/>
                        </a:lnTo>
                        <a:lnTo>
                          <a:pt x="20" y="67"/>
                        </a:lnTo>
                        <a:lnTo>
                          <a:pt x="21" y="57"/>
                        </a:lnTo>
                        <a:lnTo>
                          <a:pt x="22" y="49"/>
                        </a:lnTo>
                        <a:lnTo>
                          <a:pt x="23" y="39"/>
                        </a:lnTo>
                        <a:lnTo>
                          <a:pt x="23" y="28"/>
                        </a:lnTo>
                        <a:lnTo>
                          <a:pt x="23" y="14"/>
                        </a:lnTo>
                        <a:lnTo>
                          <a:pt x="22" y="8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037C03">
                      <a:alpha val="50195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9" name="Freeform 93"/>
                  <p:cNvSpPr>
                    <a:spLocks/>
                  </p:cNvSpPr>
                  <p:nvPr/>
                </p:nvSpPr>
                <p:spPr bwMode="ltGray">
                  <a:xfrm>
                    <a:off x="1991" y="1486"/>
                    <a:ext cx="168" cy="48"/>
                  </a:xfrm>
                  <a:custGeom>
                    <a:avLst/>
                    <a:gdLst>
                      <a:gd name="T0" fmla="*/ 167 w 168"/>
                      <a:gd name="T1" fmla="*/ 47 h 48"/>
                      <a:gd name="T2" fmla="*/ 164 w 168"/>
                      <a:gd name="T3" fmla="*/ 38 h 48"/>
                      <a:gd name="T4" fmla="*/ 160 w 168"/>
                      <a:gd name="T5" fmla="*/ 31 h 48"/>
                      <a:gd name="T6" fmla="*/ 157 w 168"/>
                      <a:gd name="T7" fmla="*/ 30 h 48"/>
                      <a:gd name="T8" fmla="*/ 150 w 168"/>
                      <a:gd name="T9" fmla="*/ 28 h 48"/>
                      <a:gd name="T10" fmla="*/ 144 w 168"/>
                      <a:gd name="T11" fmla="*/ 26 h 48"/>
                      <a:gd name="T12" fmla="*/ 137 w 168"/>
                      <a:gd name="T13" fmla="*/ 28 h 48"/>
                      <a:gd name="T14" fmla="*/ 130 w 168"/>
                      <a:gd name="T15" fmla="*/ 29 h 48"/>
                      <a:gd name="T16" fmla="*/ 121 w 168"/>
                      <a:gd name="T17" fmla="*/ 25 h 48"/>
                      <a:gd name="T18" fmla="*/ 109 w 168"/>
                      <a:gd name="T19" fmla="*/ 21 h 48"/>
                      <a:gd name="T20" fmla="*/ 98 w 168"/>
                      <a:gd name="T21" fmla="*/ 17 h 48"/>
                      <a:gd name="T22" fmla="*/ 91 w 168"/>
                      <a:gd name="T23" fmla="*/ 15 h 48"/>
                      <a:gd name="T24" fmla="*/ 78 w 168"/>
                      <a:gd name="T25" fmla="*/ 12 h 48"/>
                      <a:gd name="T26" fmla="*/ 66 w 168"/>
                      <a:gd name="T27" fmla="*/ 8 h 48"/>
                      <a:gd name="T28" fmla="*/ 54 w 168"/>
                      <a:gd name="T29" fmla="*/ 4 h 48"/>
                      <a:gd name="T30" fmla="*/ 41 w 168"/>
                      <a:gd name="T31" fmla="*/ 1 h 48"/>
                      <a:gd name="T32" fmla="*/ 28 w 168"/>
                      <a:gd name="T33" fmla="*/ 0 h 48"/>
                      <a:gd name="T34" fmla="*/ 15 w 168"/>
                      <a:gd name="T35" fmla="*/ 0 h 48"/>
                      <a:gd name="T36" fmla="*/ 12 w 168"/>
                      <a:gd name="T37" fmla="*/ 1 h 48"/>
                      <a:gd name="T38" fmla="*/ 7 w 168"/>
                      <a:gd name="T39" fmla="*/ 4 h 48"/>
                      <a:gd name="T40" fmla="*/ 3 w 168"/>
                      <a:gd name="T41" fmla="*/ 7 h 48"/>
                      <a:gd name="T42" fmla="*/ 0 w 168"/>
                      <a:gd name="T43" fmla="*/ 10 h 48"/>
                      <a:gd name="T44" fmla="*/ 5 w 168"/>
                      <a:gd name="T45" fmla="*/ 10 h 48"/>
                      <a:gd name="T46" fmla="*/ 12 w 168"/>
                      <a:gd name="T47" fmla="*/ 11 h 48"/>
                      <a:gd name="T48" fmla="*/ 18 w 168"/>
                      <a:gd name="T49" fmla="*/ 12 h 48"/>
                      <a:gd name="T50" fmla="*/ 23 w 168"/>
                      <a:gd name="T51" fmla="*/ 11 h 48"/>
                      <a:gd name="T52" fmla="*/ 29 w 168"/>
                      <a:gd name="T53" fmla="*/ 10 h 48"/>
                      <a:gd name="T54" fmla="*/ 38 w 168"/>
                      <a:gd name="T55" fmla="*/ 10 h 48"/>
                      <a:gd name="T56" fmla="*/ 50 w 168"/>
                      <a:gd name="T57" fmla="*/ 10 h 48"/>
                      <a:gd name="T58" fmla="*/ 60 w 168"/>
                      <a:gd name="T59" fmla="*/ 12 h 48"/>
                      <a:gd name="T60" fmla="*/ 70 w 168"/>
                      <a:gd name="T61" fmla="*/ 13 h 48"/>
                      <a:gd name="T62" fmla="*/ 79 w 168"/>
                      <a:gd name="T63" fmla="*/ 15 h 48"/>
                      <a:gd name="T64" fmla="*/ 89 w 168"/>
                      <a:gd name="T65" fmla="*/ 16 h 48"/>
                      <a:gd name="T66" fmla="*/ 98 w 168"/>
                      <a:gd name="T67" fmla="*/ 18 h 48"/>
                      <a:gd name="T68" fmla="*/ 106 w 168"/>
                      <a:gd name="T69" fmla="*/ 22 h 48"/>
                      <a:gd name="T70" fmla="*/ 114 w 168"/>
                      <a:gd name="T71" fmla="*/ 26 h 48"/>
                      <a:gd name="T72" fmla="*/ 123 w 168"/>
                      <a:gd name="T73" fmla="*/ 30 h 48"/>
                      <a:gd name="T74" fmla="*/ 127 w 168"/>
                      <a:gd name="T75" fmla="*/ 30 h 48"/>
                      <a:gd name="T76" fmla="*/ 131 w 168"/>
                      <a:gd name="T77" fmla="*/ 30 h 48"/>
                      <a:gd name="T78" fmla="*/ 137 w 168"/>
                      <a:gd name="T79" fmla="*/ 33 h 48"/>
                      <a:gd name="T80" fmla="*/ 144 w 168"/>
                      <a:gd name="T81" fmla="*/ 36 h 48"/>
                      <a:gd name="T82" fmla="*/ 150 w 168"/>
                      <a:gd name="T83" fmla="*/ 38 h 48"/>
                      <a:gd name="T84" fmla="*/ 158 w 168"/>
                      <a:gd name="T85" fmla="*/ 42 h 48"/>
                      <a:gd name="T86" fmla="*/ 164 w 168"/>
                      <a:gd name="T87" fmla="*/ 45 h 48"/>
                      <a:gd name="T88" fmla="*/ 167 w 168"/>
                      <a:gd name="T89" fmla="*/ 47 h 48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</a:gdLst>
                    <a:ahLst/>
                    <a:cxnLst>
                      <a:cxn ang="T90">
                        <a:pos x="T0" y="T1"/>
                      </a:cxn>
                      <a:cxn ang="T91">
                        <a:pos x="T2" y="T3"/>
                      </a:cxn>
                      <a:cxn ang="T92">
                        <a:pos x="T4" y="T5"/>
                      </a:cxn>
                      <a:cxn ang="T93">
                        <a:pos x="T6" y="T7"/>
                      </a:cxn>
                      <a:cxn ang="T94">
                        <a:pos x="T8" y="T9"/>
                      </a:cxn>
                      <a:cxn ang="T95">
                        <a:pos x="T10" y="T11"/>
                      </a:cxn>
                      <a:cxn ang="T96">
                        <a:pos x="T12" y="T13"/>
                      </a:cxn>
                      <a:cxn ang="T97">
                        <a:pos x="T14" y="T15"/>
                      </a:cxn>
                      <a:cxn ang="T98">
                        <a:pos x="T16" y="T17"/>
                      </a:cxn>
                      <a:cxn ang="T99">
                        <a:pos x="T18" y="T19"/>
                      </a:cxn>
                      <a:cxn ang="T100">
                        <a:pos x="T20" y="T21"/>
                      </a:cxn>
                      <a:cxn ang="T101">
                        <a:pos x="T22" y="T23"/>
                      </a:cxn>
                      <a:cxn ang="T102">
                        <a:pos x="T24" y="T25"/>
                      </a:cxn>
                      <a:cxn ang="T103">
                        <a:pos x="T26" y="T27"/>
                      </a:cxn>
                      <a:cxn ang="T104">
                        <a:pos x="T28" y="T29"/>
                      </a:cxn>
                      <a:cxn ang="T105">
                        <a:pos x="T30" y="T31"/>
                      </a:cxn>
                      <a:cxn ang="T106">
                        <a:pos x="T32" y="T33"/>
                      </a:cxn>
                      <a:cxn ang="T107">
                        <a:pos x="T34" y="T35"/>
                      </a:cxn>
                      <a:cxn ang="T108">
                        <a:pos x="T36" y="T37"/>
                      </a:cxn>
                      <a:cxn ang="T109">
                        <a:pos x="T38" y="T39"/>
                      </a:cxn>
                      <a:cxn ang="T110">
                        <a:pos x="T40" y="T41"/>
                      </a:cxn>
                      <a:cxn ang="T111">
                        <a:pos x="T42" y="T43"/>
                      </a:cxn>
                      <a:cxn ang="T112">
                        <a:pos x="T44" y="T45"/>
                      </a:cxn>
                      <a:cxn ang="T113">
                        <a:pos x="T46" y="T47"/>
                      </a:cxn>
                      <a:cxn ang="T114">
                        <a:pos x="T48" y="T49"/>
                      </a:cxn>
                      <a:cxn ang="T115">
                        <a:pos x="T50" y="T51"/>
                      </a:cxn>
                      <a:cxn ang="T116">
                        <a:pos x="T52" y="T53"/>
                      </a:cxn>
                      <a:cxn ang="T117">
                        <a:pos x="T54" y="T55"/>
                      </a:cxn>
                      <a:cxn ang="T118">
                        <a:pos x="T56" y="T57"/>
                      </a:cxn>
                      <a:cxn ang="T119">
                        <a:pos x="T58" y="T59"/>
                      </a:cxn>
                      <a:cxn ang="T120">
                        <a:pos x="T60" y="T61"/>
                      </a:cxn>
                      <a:cxn ang="T121">
                        <a:pos x="T62" y="T63"/>
                      </a:cxn>
                      <a:cxn ang="T122">
                        <a:pos x="T64" y="T65"/>
                      </a:cxn>
                      <a:cxn ang="T123">
                        <a:pos x="T66" y="T67"/>
                      </a:cxn>
                      <a:cxn ang="T124">
                        <a:pos x="T68" y="T69"/>
                      </a:cxn>
                      <a:cxn ang="T125">
                        <a:pos x="T70" y="T71"/>
                      </a:cxn>
                      <a:cxn ang="T126">
                        <a:pos x="T72" y="T73"/>
                      </a:cxn>
                      <a:cxn ang="T127">
                        <a:pos x="T74" y="T75"/>
                      </a:cxn>
                      <a:cxn ang="T128">
                        <a:pos x="T76" y="T77"/>
                      </a:cxn>
                      <a:cxn ang="T129">
                        <a:pos x="T78" y="T79"/>
                      </a:cxn>
                      <a:cxn ang="T130">
                        <a:pos x="T80" y="T81"/>
                      </a:cxn>
                      <a:cxn ang="T131">
                        <a:pos x="T82" y="T83"/>
                      </a:cxn>
                      <a:cxn ang="T132">
                        <a:pos x="T84" y="T85"/>
                      </a:cxn>
                      <a:cxn ang="T133">
                        <a:pos x="T86" y="T87"/>
                      </a:cxn>
                      <a:cxn ang="T134">
                        <a:pos x="T88" y="T89"/>
                      </a:cxn>
                    </a:cxnLst>
                    <a:rect l="0" t="0" r="r" b="b"/>
                    <a:pathLst>
                      <a:path w="168" h="48">
                        <a:moveTo>
                          <a:pt x="167" y="47"/>
                        </a:moveTo>
                        <a:lnTo>
                          <a:pt x="164" y="38"/>
                        </a:lnTo>
                        <a:lnTo>
                          <a:pt x="160" y="31"/>
                        </a:lnTo>
                        <a:lnTo>
                          <a:pt x="157" y="30"/>
                        </a:lnTo>
                        <a:lnTo>
                          <a:pt x="150" y="28"/>
                        </a:lnTo>
                        <a:lnTo>
                          <a:pt x="144" y="26"/>
                        </a:lnTo>
                        <a:lnTo>
                          <a:pt x="137" y="28"/>
                        </a:lnTo>
                        <a:lnTo>
                          <a:pt x="130" y="29"/>
                        </a:lnTo>
                        <a:lnTo>
                          <a:pt x="121" y="25"/>
                        </a:lnTo>
                        <a:lnTo>
                          <a:pt x="109" y="21"/>
                        </a:lnTo>
                        <a:lnTo>
                          <a:pt x="98" y="17"/>
                        </a:lnTo>
                        <a:lnTo>
                          <a:pt x="91" y="15"/>
                        </a:lnTo>
                        <a:lnTo>
                          <a:pt x="78" y="12"/>
                        </a:lnTo>
                        <a:lnTo>
                          <a:pt x="66" y="8"/>
                        </a:lnTo>
                        <a:lnTo>
                          <a:pt x="54" y="4"/>
                        </a:lnTo>
                        <a:lnTo>
                          <a:pt x="41" y="1"/>
                        </a:lnTo>
                        <a:lnTo>
                          <a:pt x="28" y="0"/>
                        </a:lnTo>
                        <a:lnTo>
                          <a:pt x="15" y="0"/>
                        </a:lnTo>
                        <a:lnTo>
                          <a:pt x="12" y="1"/>
                        </a:lnTo>
                        <a:lnTo>
                          <a:pt x="7" y="4"/>
                        </a:lnTo>
                        <a:lnTo>
                          <a:pt x="3" y="7"/>
                        </a:lnTo>
                        <a:lnTo>
                          <a:pt x="0" y="10"/>
                        </a:lnTo>
                        <a:lnTo>
                          <a:pt x="5" y="10"/>
                        </a:lnTo>
                        <a:lnTo>
                          <a:pt x="12" y="11"/>
                        </a:lnTo>
                        <a:lnTo>
                          <a:pt x="18" y="12"/>
                        </a:lnTo>
                        <a:lnTo>
                          <a:pt x="23" y="11"/>
                        </a:lnTo>
                        <a:lnTo>
                          <a:pt x="29" y="10"/>
                        </a:lnTo>
                        <a:lnTo>
                          <a:pt x="38" y="10"/>
                        </a:lnTo>
                        <a:lnTo>
                          <a:pt x="50" y="10"/>
                        </a:lnTo>
                        <a:lnTo>
                          <a:pt x="60" y="12"/>
                        </a:lnTo>
                        <a:lnTo>
                          <a:pt x="70" y="13"/>
                        </a:lnTo>
                        <a:lnTo>
                          <a:pt x="79" y="15"/>
                        </a:lnTo>
                        <a:lnTo>
                          <a:pt x="89" y="16"/>
                        </a:lnTo>
                        <a:lnTo>
                          <a:pt x="98" y="18"/>
                        </a:lnTo>
                        <a:lnTo>
                          <a:pt x="106" y="22"/>
                        </a:lnTo>
                        <a:lnTo>
                          <a:pt x="114" y="26"/>
                        </a:lnTo>
                        <a:lnTo>
                          <a:pt x="123" y="30"/>
                        </a:lnTo>
                        <a:lnTo>
                          <a:pt x="127" y="30"/>
                        </a:lnTo>
                        <a:lnTo>
                          <a:pt x="131" y="30"/>
                        </a:lnTo>
                        <a:lnTo>
                          <a:pt x="137" y="33"/>
                        </a:lnTo>
                        <a:lnTo>
                          <a:pt x="144" y="36"/>
                        </a:lnTo>
                        <a:lnTo>
                          <a:pt x="150" y="38"/>
                        </a:lnTo>
                        <a:lnTo>
                          <a:pt x="158" y="42"/>
                        </a:lnTo>
                        <a:lnTo>
                          <a:pt x="164" y="45"/>
                        </a:lnTo>
                        <a:lnTo>
                          <a:pt x="167" y="47"/>
                        </a:lnTo>
                      </a:path>
                    </a:pathLst>
                  </a:custGeom>
                  <a:solidFill>
                    <a:srgbClr val="037C03">
                      <a:alpha val="50195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0" name="Freeform 94"/>
                  <p:cNvSpPr>
                    <a:spLocks/>
                  </p:cNvSpPr>
                  <p:nvPr/>
                </p:nvSpPr>
                <p:spPr bwMode="ltGray">
                  <a:xfrm>
                    <a:off x="1985" y="1514"/>
                    <a:ext cx="173" cy="20"/>
                  </a:xfrm>
                  <a:custGeom>
                    <a:avLst/>
                    <a:gdLst>
                      <a:gd name="T0" fmla="*/ 172 w 173"/>
                      <a:gd name="T1" fmla="*/ 19 h 20"/>
                      <a:gd name="T2" fmla="*/ 167 w 173"/>
                      <a:gd name="T3" fmla="*/ 17 h 20"/>
                      <a:gd name="T4" fmla="*/ 163 w 173"/>
                      <a:gd name="T5" fmla="*/ 15 h 20"/>
                      <a:gd name="T6" fmla="*/ 157 w 173"/>
                      <a:gd name="T7" fmla="*/ 13 h 20"/>
                      <a:gd name="T8" fmla="*/ 152 w 173"/>
                      <a:gd name="T9" fmla="*/ 11 h 20"/>
                      <a:gd name="T10" fmla="*/ 146 w 173"/>
                      <a:gd name="T11" fmla="*/ 9 h 20"/>
                      <a:gd name="T12" fmla="*/ 138 w 173"/>
                      <a:gd name="T13" fmla="*/ 6 h 20"/>
                      <a:gd name="T14" fmla="*/ 131 w 173"/>
                      <a:gd name="T15" fmla="*/ 2 h 20"/>
                      <a:gd name="T16" fmla="*/ 125 w 173"/>
                      <a:gd name="T17" fmla="*/ 2 h 20"/>
                      <a:gd name="T18" fmla="*/ 118 w 173"/>
                      <a:gd name="T19" fmla="*/ 3 h 20"/>
                      <a:gd name="T20" fmla="*/ 108 w 173"/>
                      <a:gd name="T21" fmla="*/ 5 h 20"/>
                      <a:gd name="T22" fmla="*/ 103 w 173"/>
                      <a:gd name="T23" fmla="*/ 5 h 20"/>
                      <a:gd name="T24" fmla="*/ 91 w 173"/>
                      <a:gd name="T25" fmla="*/ 3 h 20"/>
                      <a:gd name="T26" fmla="*/ 77 w 173"/>
                      <a:gd name="T27" fmla="*/ 1 h 20"/>
                      <a:gd name="T28" fmla="*/ 67 w 173"/>
                      <a:gd name="T29" fmla="*/ 0 h 20"/>
                      <a:gd name="T30" fmla="*/ 55 w 173"/>
                      <a:gd name="T31" fmla="*/ 0 h 20"/>
                      <a:gd name="T32" fmla="*/ 43 w 173"/>
                      <a:gd name="T33" fmla="*/ 0 h 20"/>
                      <a:gd name="T34" fmla="*/ 35 w 173"/>
                      <a:gd name="T35" fmla="*/ 1 h 20"/>
                      <a:gd name="T36" fmla="*/ 26 w 173"/>
                      <a:gd name="T37" fmla="*/ 2 h 20"/>
                      <a:gd name="T38" fmla="*/ 18 w 173"/>
                      <a:gd name="T39" fmla="*/ 3 h 20"/>
                      <a:gd name="T40" fmla="*/ 9 w 173"/>
                      <a:gd name="T41" fmla="*/ 4 h 20"/>
                      <a:gd name="T42" fmla="*/ 8 w 173"/>
                      <a:gd name="T43" fmla="*/ 8 h 20"/>
                      <a:gd name="T44" fmla="*/ 6 w 173"/>
                      <a:gd name="T45" fmla="*/ 11 h 20"/>
                      <a:gd name="T46" fmla="*/ 4 w 173"/>
                      <a:gd name="T47" fmla="*/ 14 h 20"/>
                      <a:gd name="T48" fmla="*/ 0 w 173"/>
                      <a:gd name="T49" fmla="*/ 16 h 20"/>
                      <a:gd name="T50" fmla="*/ 7 w 173"/>
                      <a:gd name="T51" fmla="*/ 15 h 20"/>
                      <a:gd name="T52" fmla="*/ 15 w 173"/>
                      <a:gd name="T53" fmla="*/ 13 h 20"/>
                      <a:gd name="T54" fmla="*/ 21 w 173"/>
                      <a:gd name="T55" fmla="*/ 12 h 20"/>
                      <a:gd name="T56" fmla="*/ 29 w 173"/>
                      <a:gd name="T57" fmla="*/ 11 h 20"/>
                      <a:gd name="T58" fmla="*/ 36 w 173"/>
                      <a:gd name="T59" fmla="*/ 10 h 20"/>
                      <a:gd name="T60" fmla="*/ 49 w 173"/>
                      <a:gd name="T61" fmla="*/ 9 h 20"/>
                      <a:gd name="T62" fmla="*/ 62 w 173"/>
                      <a:gd name="T63" fmla="*/ 8 h 20"/>
                      <a:gd name="T64" fmla="*/ 77 w 173"/>
                      <a:gd name="T65" fmla="*/ 7 h 20"/>
                      <a:gd name="T66" fmla="*/ 92 w 173"/>
                      <a:gd name="T67" fmla="*/ 6 h 20"/>
                      <a:gd name="T68" fmla="*/ 106 w 173"/>
                      <a:gd name="T69" fmla="*/ 6 h 20"/>
                      <a:gd name="T70" fmla="*/ 118 w 173"/>
                      <a:gd name="T71" fmla="*/ 7 h 20"/>
                      <a:gd name="T72" fmla="*/ 126 w 173"/>
                      <a:gd name="T73" fmla="*/ 9 h 20"/>
                      <a:gd name="T74" fmla="*/ 135 w 173"/>
                      <a:gd name="T75" fmla="*/ 11 h 20"/>
                      <a:gd name="T76" fmla="*/ 145 w 173"/>
                      <a:gd name="T77" fmla="*/ 13 h 20"/>
                      <a:gd name="T78" fmla="*/ 155 w 173"/>
                      <a:gd name="T79" fmla="*/ 16 h 20"/>
                      <a:gd name="T80" fmla="*/ 163 w 173"/>
                      <a:gd name="T81" fmla="*/ 17 h 20"/>
                      <a:gd name="T82" fmla="*/ 172 w 173"/>
                      <a:gd name="T83" fmla="*/ 19 h 20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0" t="0" r="r" b="b"/>
                    <a:pathLst>
                      <a:path w="173" h="20">
                        <a:moveTo>
                          <a:pt x="172" y="19"/>
                        </a:moveTo>
                        <a:lnTo>
                          <a:pt x="167" y="17"/>
                        </a:lnTo>
                        <a:lnTo>
                          <a:pt x="163" y="15"/>
                        </a:lnTo>
                        <a:lnTo>
                          <a:pt x="157" y="13"/>
                        </a:lnTo>
                        <a:lnTo>
                          <a:pt x="152" y="11"/>
                        </a:lnTo>
                        <a:lnTo>
                          <a:pt x="146" y="9"/>
                        </a:lnTo>
                        <a:lnTo>
                          <a:pt x="138" y="6"/>
                        </a:lnTo>
                        <a:lnTo>
                          <a:pt x="131" y="2"/>
                        </a:lnTo>
                        <a:lnTo>
                          <a:pt x="125" y="2"/>
                        </a:lnTo>
                        <a:lnTo>
                          <a:pt x="118" y="3"/>
                        </a:lnTo>
                        <a:lnTo>
                          <a:pt x="108" y="5"/>
                        </a:lnTo>
                        <a:lnTo>
                          <a:pt x="103" y="5"/>
                        </a:lnTo>
                        <a:lnTo>
                          <a:pt x="91" y="3"/>
                        </a:lnTo>
                        <a:lnTo>
                          <a:pt x="77" y="1"/>
                        </a:lnTo>
                        <a:lnTo>
                          <a:pt x="67" y="0"/>
                        </a:lnTo>
                        <a:lnTo>
                          <a:pt x="55" y="0"/>
                        </a:lnTo>
                        <a:lnTo>
                          <a:pt x="43" y="0"/>
                        </a:lnTo>
                        <a:lnTo>
                          <a:pt x="35" y="1"/>
                        </a:lnTo>
                        <a:lnTo>
                          <a:pt x="26" y="2"/>
                        </a:lnTo>
                        <a:lnTo>
                          <a:pt x="18" y="3"/>
                        </a:lnTo>
                        <a:lnTo>
                          <a:pt x="9" y="4"/>
                        </a:lnTo>
                        <a:lnTo>
                          <a:pt x="8" y="8"/>
                        </a:lnTo>
                        <a:lnTo>
                          <a:pt x="6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  <a:lnTo>
                          <a:pt x="7" y="15"/>
                        </a:lnTo>
                        <a:lnTo>
                          <a:pt x="15" y="13"/>
                        </a:lnTo>
                        <a:lnTo>
                          <a:pt x="21" y="12"/>
                        </a:lnTo>
                        <a:lnTo>
                          <a:pt x="29" y="11"/>
                        </a:lnTo>
                        <a:lnTo>
                          <a:pt x="36" y="10"/>
                        </a:lnTo>
                        <a:lnTo>
                          <a:pt x="49" y="9"/>
                        </a:lnTo>
                        <a:lnTo>
                          <a:pt x="62" y="8"/>
                        </a:lnTo>
                        <a:lnTo>
                          <a:pt x="77" y="7"/>
                        </a:lnTo>
                        <a:lnTo>
                          <a:pt x="92" y="6"/>
                        </a:lnTo>
                        <a:lnTo>
                          <a:pt x="106" y="6"/>
                        </a:lnTo>
                        <a:lnTo>
                          <a:pt x="118" y="7"/>
                        </a:lnTo>
                        <a:lnTo>
                          <a:pt x="126" y="9"/>
                        </a:lnTo>
                        <a:lnTo>
                          <a:pt x="135" y="11"/>
                        </a:lnTo>
                        <a:lnTo>
                          <a:pt x="145" y="13"/>
                        </a:lnTo>
                        <a:lnTo>
                          <a:pt x="155" y="16"/>
                        </a:lnTo>
                        <a:lnTo>
                          <a:pt x="163" y="17"/>
                        </a:lnTo>
                        <a:lnTo>
                          <a:pt x="172" y="19"/>
                        </a:lnTo>
                      </a:path>
                    </a:pathLst>
                  </a:custGeom>
                  <a:solidFill>
                    <a:srgbClr val="037C03">
                      <a:alpha val="50195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</p:grpSp>
      <p:sp>
        <p:nvSpPr>
          <p:cNvPr id="92" name="Freeform 95"/>
          <p:cNvSpPr>
            <a:spLocks/>
          </p:cNvSpPr>
          <p:nvPr/>
        </p:nvSpPr>
        <p:spPr bwMode="auto">
          <a:xfrm>
            <a:off x="8675688" y="184150"/>
            <a:ext cx="390525" cy="149225"/>
          </a:xfrm>
          <a:custGeom>
            <a:avLst/>
            <a:gdLst>
              <a:gd name="T0" fmla="*/ 11113 w 246"/>
              <a:gd name="T1" fmla="*/ 82550 h 94"/>
              <a:gd name="T2" fmla="*/ 34925 w 246"/>
              <a:gd name="T3" fmla="*/ 76200 h 94"/>
              <a:gd name="T4" fmla="*/ 60325 w 246"/>
              <a:gd name="T5" fmla="*/ 76200 h 94"/>
              <a:gd name="T6" fmla="*/ 84138 w 246"/>
              <a:gd name="T7" fmla="*/ 79375 h 94"/>
              <a:gd name="T8" fmla="*/ 109538 w 246"/>
              <a:gd name="T9" fmla="*/ 85725 h 94"/>
              <a:gd name="T10" fmla="*/ 133350 w 246"/>
              <a:gd name="T11" fmla="*/ 93663 h 94"/>
              <a:gd name="T12" fmla="*/ 157163 w 246"/>
              <a:gd name="T13" fmla="*/ 103188 h 94"/>
              <a:gd name="T14" fmla="*/ 179388 w 246"/>
              <a:gd name="T15" fmla="*/ 114300 h 94"/>
              <a:gd name="T16" fmla="*/ 196850 w 246"/>
              <a:gd name="T17" fmla="*/ 104775 h 94"/>
              <a:gd name="T18" fmla="*/ 215900 w 246"/>
              <a:gd name="T19" fmla="*/ 76200 h 94"/>
              <a:gd name="T20" fmla="*/ 238125 w 246"/>
              <a:gd name="T21" fmla="*/ 55563 h 94"/>
              <a:gd name="T22" fmla="*/ 263525 w 246"/>
              <a:gd name="T23" fmla="*/ 38100 h 94"/>
              <a:gd name="T24" fmla="*/ 290513 w 246"/>
              <a:gd name="T25" fmla="*/ 25400 h 94"/>
              <a:gd name="T26" fmla="*/ 319088 w 246"/>
              <a:gd name="T27" fmla="*/ 14288 h 94"/>
              <a:gd name="T28" fmla="*/ 347663 w 246"/>
              <a:gd name="T29" fmla="*/ 7938 h 94"/>
              <a:gd name="T30" fmla="*/ 376238 w 246"/>
              <a:gd name="T31" fmla="*/ 1588 h 94"/>
              <a:gd name="T32" fmla="*/ 376238 w 246"/>
              <a:gd name="T33" fmla="*/ 4763 h 94"/>
              <a:gd name="T34" fmla="*/ 352425 w 246"/>
              <a:gd name="T35" fmla="*/ 17463 h 94"/>
              <a:gd name="T36" fmla="*/ 328613 w 246"/>
              <a:gd name="T37" fmla="*/ 30163 h 94"/>
              <a:gd name="T38" fmla="*/ 303213 w 246"/>
              <a:gd name="T39" fmla="*/ 44450 h 94"/>
              <a:gd name="T40" fmla="*/ 280988 w 246"/>
              <a:gd name="T41" fmla="*/ 61913 h 94"/>
              <a:gd name="T42" fmla="*/ 258763 w 246"/>
              <a:gd name="T43" fmla="*/ 80963 h 94"/>
              <a:gd name="T44" fmla="*/ 241300 w 246"/>
              <a:gd name="T45" fmla="*/ 101600 h 94"/>
              <a:gd name="T46" fmla="*/ 225425 w 246"/>
              <a:gd name="T47" fmla="*/ 125413 h 94"/>
              <a:gd name="T48" fmla="*/ 214313 w 246"/>
              <a:gd name="T49" fmla="*/ 142875 h 94"/>
              <a:gd name="T50" fmla="*/ 206375 w 246"/>
              <a:gd name="T51" fmla="*/ 147638 h 94"/>
              <a:gd name="T52" fmla="*/ 195263 w 246"/>
              <a:gd name="T53" fmla="*/ 142875 h 94"/>
              <a:gd name="T54" fmla="*/ 184150 w 246"/>
              <a:gd name="T55" fmla="*/ 138113 h 94"/>
              <a:gd name="T56" fmla="*/ 169863 w 246"/>
              <a:gd name="T57" fmla="*/ 133350 h 94"/>
              <a:gd name="T58" fmla="*/ 147638 w 246"/>
              <a:gd name="T59" fmla="*/ 123825 h 94"/>
              <a:gd name="T60" fmla="*/ 125413 w 246"/>
              <a:gd name="T61" fmla="*/ 112713 h 94"/>
              <a:gd name="T62" fmla="*/ 100013 w 246"/>
              <a:gd name="T63" fmla="*/ 101600 h 94"/>
              <a:gd name="T64" fmla="*/ 74613 w 246"/>
              <a:gd name="T65" fmla="*/ 92075 h 94"/>
              <a:gd name="T66" fmla="*/ 49213 w 246"/>
              <a:gd name="T67" fmla="*/ 85725 h 94"/>
              <a:gd name="T68" fmla="*/ 26988 w 246"/>
              <a:gd name="T69" fmla="*/ 82550 h 94"/>
              <a:gd name="T70" fmla="*/ 7938 w 246"/>
              <a:gd name="T71" fmla="*/ 84138 h 9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3" name="Freeform 96"/>
          <p:cNvSpPr>
            <a:spLocks/>
          </p:cNvSpPr>
          <p:nvPr/>
        </p:nvSpPr>
        <p:spPr bwMode="auto">
          <a:xfrm>
            <a:off x="8316913" y="404813"/>
            <a:ext cx="468312" cy="177800"/>
          </a:xfrm>
          <a:custGeom>
            <a:avLst/>
            <a:gdLst>
              <a:gd name="T0" fmla="*/ 12700 w 295"/>
              <a:gd name="T1" fmla="*/ 98425 h 112"/>
              <a:gd name="T2" fmla="*/ 41275 w 295"/>
              <a:gd name="T3" fmla="*/ 90488 h 112"/>
              <a:gd name="T4" fmla="*/ 71437 w 295"/>
              <a:gd name="T5" fmla="*/ 90488 h 112"/>
              <a:gd name="T6" fmla="*/ 100012 w 295"/>
              <a:gd name="T7" fmla="*/ 93663 h 112"/>
              <a:gd name="T8" fmla="*/ 130175 w 295"/>
              <a:gd name="T9" fmla="*/ 101600 h 112"/>
              <a:gd name="T10" fmla="*/ 158750 w 295"/>
              <a:gd name="T11" fmla="*/ 111125 h 112"/>
              <a:gd name="T12" fmla="*/ 187325 w 295"/>
              <a:gd name="T13" fmla="*/ 122238 h 112"/>
              <a:gd name="T14" fmla="*/ 214312 w 295"/>
              <a:gd name="T15" fmla="*/ 134938 h 112"/>
              <a:gd name="T16" fmla="*/ 234950 w 295"/>
              <a:gd name="T17" fmla="*/ 123825 h 112"/>
              <a:gd name="T18" fmla="*/ 258762 w 295"/>
              <a:gd name="T19" fmla="*/ 90488 h 112"/>
              <a:gd name="T20" fmla="*/ 285750 w 295"/>
              <a:gd name="T21" fmla="*/ 65088 h 112"/>
              <a:gd name="T22" fmla="*/ 315912 w 295"/>
              <a:gd name="T23" fmla="*/ 44450 h 112"/>
              <a:gd name="T24" fmla="*/ 347662 w 295"/>
              <a:gd name="T25" fmla="*/ 30163 h 112"/>
              <a:gd name="T26" fmla="*/ 382587 w 295"/>
              <a:gd name="T27" fmla="*/ 15875 h 112"/>
              <a:gd name="T28" fmla="*/ 415925 w 295"/>
              <a:gd name="T29" fmla="*/ 7938 h 112"/>
              <a:gd name="T30" fmla="*/ 450850 w 295"/>
              <a:gd name="T31" fmla="*/ 1588 h 112"/>
              <a:gd name="T32" fmla="*/ 450850 w 295"/>
              <a:gd name="T33" fmla="*/ 4763 h 112"/>
              <a:gd name="T34" fmla="*/ 422275 w 295"/>
              <a:gd name="T35" fmla="*/ 20638 h 112"/>
              <a:gd name="T36" fmla="*/ 393700 w 295"/>
              <a:gd name="T37" fmla="*/ 34925 h 112"/>
              <a:gd name="T38" fmla="*/ 363537 w 295"/>
              <a:gd name="T39" fmla="*/ 52388 h 112"/>
              <a:gd name="T40" fmla="*/ 336550 w 295"/>
              <a:gd name="T41" fmla="*/ 73025 h 112"/>
              <a:gd name="T42" fmla="*/ 309562 w 295"/>
              <a:gd name="T43" fmla="*/ 95250 h 112"/>
              <a:gd name="T44" fmla="*/ 288925 w 295"/>
              <a:gd name="T45" fmla="*/ 120650 h 112"/>
              <a:gd name="T46" fmla="*/ 269875 w 295"/>
              <a:gd name="T47" fmla="*/ 149225 h 112"/>
              <a:gd name="T48" fmla="*/ 257175 w 295"/>
              <a:gd name="T49" fmla="*/ 169863 h 112"/>
              <a:gd name="T50" fmla="*/ 247650 w 295"/>
              <a:gd name="T51" fmla="*/ 176213 h 112"/>
              <a:gd name="T52" fmla="*/ 233362 w 295"/>
              <a:gd name="T53" fmla="*/ 169863 h 112"/>
              <a:gd name="T54" fmla="*/ 220662 w 295"/>
              <a:gd name="T55" fmla="*/ 163513 h 112"/>
              <a:gd name="T56" fmla="*/ 203200 w 295"/>
              <a:gd name="T57" fmla="*/ 158750 h 112"/>
              <a:gd name="T58" fmla="*/ 176212 w 295"/>
              <a:gd name="T59" fmla="*/ 147638 h 112"/>
              <a:gd name="T60" fmla="*/ 149225 w 295"/>
              <a:gd name="T61" fmla="*/ 133350 h 112"/>
              <a:gd name="T62" fmla="*/ 119062 w 295"/>
              <a:gd name="T63" fmla="*/ 120650 h 112"/>
              <a:gd name="T64" fmla="*/ 88900 w 295"/>
              <a:gd name="T65" fmla="*/ 109538 h 112"/>
              <a:gd name="T66" fmla="*/ 58737 w 295"/>
              <a:gd name="T67" fmla="*/ 101600 h 112"/>
              <a:gd name="T68" fmla="*/ 31750 w 295"/>
              <a:gd name="T69" fmla="*/ 98425 h 112"/>
              <a:gd name="T70" fmla="*/ 9525 w 295"/>
              <a:gd name="T71" fmla="*/ 100013 h 11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186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94" name="Rectangle 68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5" name="Rectangle 6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6" name="Rectangle 7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B6594BC-38D0-4978-8FA9-EA988A86D702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936723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93" grpId="0" animBg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DC22C-56A3-46E1-83C1-4C2F026B5DFA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334389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2BF73-852F-4561-AB17-26A9C40DDFC0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276236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55733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55733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68C6D-C1A9-4F5E-A600-91FACC82BBE8}" type="slidenum">
              <a:rPr lang="en-US" altLang="zh-CN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551905"/>
      </p:ext>
    </p:extLst>
  </p:cSld>
  <p:clrMapOvr>
    <a:masterClrMapping/>
  </p:clrMapOvr>
  <p:transition spd="slow">
    <p:random/>
    <p:sndAc>
      <p:stSnd>
        <p:snd r:embed="rId1" name="camera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.gif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9144000" cy="685799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870372" y="672426"/>
            <a:ext cx="3403254" cy="470492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04559" y="1751076"/>
            <a:ext cx="7734881" cy="2243763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79" cy="342900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4/15/2021</a:t>
            </a:fld>
            <a:endParaRPr lang="en-US" smtClean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>
              <a:gd name="T0" fmla="*/ 0 w 179"/>
              <a:gd name="T1" fmla="*/ 132 h 132"/>
              <a:gd name="T2" fmla="*/ 29 w 179"/>
              <a:gd name="T3" fmla="*/ 132 h 132"/>
              <a:gd name="T4" fmla="*/ 77 w 179"/>
              <a:gd name="T5" fmla="*/ 108 h 132"/>
              <a:gd name="T6" fmla="*/ 119 w 179"/>
              <a:gd name="T7" fmla="*/ 78 h 132"/>
              <a:gd name="T8" fmla="*/ 155 w 179"/>
              <a:gd name="T9" fmla="*/ 48 h 132"/>
              <a:gd name="T10" fmla="*/ 179 w 179"/>
              <a:gd name="T11" fmla="*/ 12 h 132"/>
              <a:gd name="T12" fmla="*/ 173 w 179"/>
              <a:gd name="T13" fmla="*/ 6 h 132"/>
              <a:gd name="T14" fmla="*/ 167 w 179"/>
              <a:gd name="T15" fmla="*/ 0 h 132"/>
              <a:gd name="T16" fmla="*/ 137 w 179"/>
              <a:gd name="T17" fmla="*/ 42 h 132"/>
              <a:gd name="T18" fmla="*/ 101 w 179"/>
              <a:gd name="T19" fmla="*/ 78 h 132"/>
              <a:gd name="T20" fmla="*/ 53 w 179"/>
              <a:gd name="T21" fmla="*/ 108 h 132"/>
              <a:gd name="T22" fmla="*/ 0 w 179"/>
              <a:gd name="T23" fmla="*/ 132 h 132"/>
              <a:gd name="T24" fmla="*/ 0 w 179"/>
              <a:gd name="T2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1059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58 w 5740"/>
                <a:gd name="T1" fmla="*/ 1632 h 4316"/>
                <a:gd name="T2" fmla="*/ 0 w 5740"/>
                <a:gd name="T3" fmla="*/ 1632 h 4316"/>
                <a:gd name="T4" fmla="*/ 0 w 5740"/>
                <a:gd name="T5" fmla="*/ 0 h 4316"/>
                <a:gd name="T6" fmla="*/ 5758 w 5740"/>
                <a:gd name="T7" fmla="*/ 0 h 4316"/>
                <a:gd name="T8" fmla="*/ 5758 w 5740"/>
                <a:gd name="T9" fmla="*/ 1632 h 4316"/>
                <a:gd name="T10" fmla="*/ 5758 w 5740"/>
                <a:gd name="T11" fmla="*/ 1632 h 43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FFFFFF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1060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4102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3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4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5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6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7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8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9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0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1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2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61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4114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5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6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7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8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9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0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1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2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3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4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5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5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8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9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0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0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62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4133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4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5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6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7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8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9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3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1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2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3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4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5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6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7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8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9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63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64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10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10 w 382"/>
                  <a:gd name="T19" fmla="*/ 96 h 96"/>
                  <a:gd name="T20" fmla="*/ 264 w 382"/>
                  <a:gd name="T21" fmla="*/ 90 h 96"/>
                  <a:gd name="T22" fmla="*/ 312 w 382"/>
                  <a:gd name="T23" fmla="*/ 84 h 96"/>
                  <a:gd name="T24" fmla="*/ 353 w 382"/>
                  <a:gd name="T25" fmla="*/ 66 h 96"/>
                  <a:gd name="T26" fmla="*/ 383 w 382"/>
                  <a:gd name="T27" fmla="*/ 42 h 96"/>
                  <a:gd name="T28" fmla="*/ 377 w 382"/>
                  <a:gd name="T29" fmla="*/ 42 h 96"/>
                  <a:gd name="T30" fmla="*/ 347 w 382"/>
                  <a:gd name="T31" fmla="*/ 66 h 96"/>
                  <a:gd name="T32" fmla="*/ 306 w 382"/>
                  <a:gd name="T33" fmla="*/ 78 h 96"/>
                  <a:gd name="T34" fmla="*/ 264 w 382"/>
                  <a:gd name="T35" fmla="*/ 90 h 96"/>
                  <a:gd name="T36" fmla="*/ 210 w 382"/>
                  <a:gd name="T37" fmla="*/ 96 h 96"/>
                  <a:gd name="T38" fmla="*/ 210 w 382"/>
                  <a:gd name="T39" fmla="*/ 96 h 9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6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7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8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9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20 w 185"/>
                  <a:gd name="T5" fmla="*/ 36 h 210"/>
                  <a:gd name="T6" fmla="*/ 156 w 185"/>
                  <a:gd name="T7" fmla="*/ 72 h 210"/>
                  <a:gd name="T8" fmla="*/ 162 w 185"/>
                  <a:gd name="T9" fmla="*/ 90 h 210"/>
                  <a:gd name="T10" fmla="*/ 168 w 185"/>
                  <a:gd name="T11" fmla="*/ 114 h 210"/>
                  <a:gd name="T12" fmla="*/ 162 w 185"/>
                  <a:gd name="T13" fmla="*/ 138 h 210"/>
                  <a:gd name="T14" fmla="*/ 150 w 185"/>
                  <a:gd name="T15" fmla="*/ 162 h 210"/>
                  <a:gd name="T16" fmla="*/ 120 w 185"/>
                  <a:gd name="T17" fmla="*/ 180 h 210"/>
                  <a:gd name="T18" fmla="*/ 90 w 185"/>
                  <a:gd name="T19" fmla="*/ 198 h 210"/>
                  <a:gd name="T20" fmla="*/ 97 w 185"/>
                  <a:gd name="T21" fmla="*/ 210 h 210"/>
                  <a:gd name="T22" fmla="*/ 132 w 185"/>
                  <a:gd name="T23" fmla="*/ 192 h 210"/>
                  <a:gd name="T24" fmla="*/ 162 w 185"/>
                  <a:gd name="T25" fmla="*/ 168 h 210"/>
                  <a:gd name="T26" fmla="*/ 180 w 185"/>
                  <a:gd name="T27" fmla="*/ 144 h 210"/>
                  <a:gd name="T28" fmla="*/ 186 w 185"/>
                  <a:gd name="T29" fmla="*/ 114 h 210"/>
                  <a:gd name="T30" fmla="*/ 180 w 185"/>
                  <a:gd name="T31" fmla="*/ 90 h 210"/>
                  <a:gd name="T32" fmla="*/ 174 w 185"/>
                  <a:gd name="T33" fmla="*/ 66 h 210"/>
                  <a:gd name="T34" fmla="*/ 156 w 185"/>
                  <a:gd name="T35" fmla="*/ 48 h 210"/>
                  <a:gd name="T36" fmla="*/ 132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0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grpSp>
            <p:nvGrpSpPr>
              <p:cNvPr id="1071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072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073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074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075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1028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9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557338"/>
            <a:ext cx="8229600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zh-CN" smtClean="0"/>
          </a:p>
        </p:txBody>
      </p:sp>
      <p:sp>
        <p:nvSpPr>
          <p:cNvPr id="4165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166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953C90B-A639-4E48-A578-797434371E97}" type="slidenum">
              <a:rPr lang="en-US" altLang="zh-CN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pic>
        <p:nvPicPr>
          <p:cNvPr id="4168" name="Picture 72" descr="0028"/>
          <p:cNvPicPr>
            <a:picLocks noChangeAspect="1" noChangeArrowheads="1" noCrop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6453188"/>
            <a:ext cx="64008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69" name="Group 73"/>
          <p:cNvGrpSpPr>
            <a:grpSpLocks/>
          </p:cNvGrpSpPr>
          <p:nvPr/>
        </p:nvGrpSpPr>
        <p:grpSpPr bwMode="auto">
          <a:xfrm>
            <a:off x="6588125" y="5810250"/>
            <a:ext cx="1225550" cy="1047750"/>
            <a:chOff x="0" y="3182"/>
            <a:chExt cx="808" cy="998"/>
          </a:xfrm>
        </p:grpSpPr>
        <p:grpSp>
          <p:nvGrpSpPr>
            <p:cNvPr id="1037" name="Group 74"/>
            <p:cNvGrpSpPr>
              <a:grpSpLocks/>
            </p:cNvGrpSpPr>
            <p:nvPr/>
          </p:nvGrpSpPr>
          <p:grpSpPr bwMode="auto">
            <a:xfrm>
              <a:off x="0" y="3182"/>
              <a:ext cx="506" cy="927"/>
              <a:chOff x="1685" y="1023"/>
              <a:chExt cx="506" cy="927"/>
            </a:xfrm>
          </p:grpSpPr>
          <p:sp>
            <p:nvSpPr>
              <p:cNvPr id="1050" name="Freeform 75"/>
              <p:cNvSpPr>
                <a:spLocks/>
              </p:cNvSpPr>
              <p:nvPr/>
            </p:nvSpPr>
            <p:spPr bwMode="ltGray">
              <a:xfrm>
                <a:off x="1733" y="1329"/>
                <a:ext cx="76" cy="621"/>
              </a:xfrm>
              <a:custGeom>
                <a:avLst/>
                <a:gdLst>
                  <a:gd name="T0" fmla="*/ 0 w 76"/>
                  <a:gd name="T1" fmla="*/ 54 h 621"/>
                  <a:gd name="T2" fmla="*/ 11 w 76"/>
                  <a:gd name="T3" fmla="*/ 269 h 621"/>
                  <a:gd name="T4" fmla="*/ 22 w 76"/>
                  <a:gd name="T5" fmla="*/ 442 h 621"/>
                  <a:gd name="T6" fmla="*/ 30 w 76"/>
                  <a:gd name="T7" fmla="*/ 570 h 621"/>
                  <a:gd name="T8" fmla="*/ 28 w 76"/>
                  <a:gd name="T9" fmla="*/ 620 h 621"/>
                  <a:gd name="T10" fmla="*/ 44 w 76"/>
                  <a:gd name="T11" fmla="*/ 620 h 621"/>
                  <a:gd name="T12" fmla="*/ 49 w 76"/>
                  <a:gd name="T13" fmla="*/ 546 h 621"/>
                  <a:gd name="T14" fmla="*/ 52 w 76"/>
                  <a:gd name="T15" fmla="*/ 434 h 621"/>
                  <a:gd name="T16" fmla="*/ 58 w 76"/>
                  <a:gd name="T17" fmla="*/ 329 h 621"/>
                  <a:gd name="T18" fmla="*/ 61 w 76"/>
                  <a:gd name="T19" fmla="*/ 250 h 621"/>
                  <a:gd name="T20" fmla="*/ 67 w 76"/>
                  <a:gd name="T21" fmla="*/ 135 h 621"/>
                  <a:gd name="T22" fmla="*/ 75 w 76"/>
                  <a:gd name="T23" fmla="*/ 36 h 621"/>
                  <a:gd name="T24" fmla="*/ 70 w 76"/>
                  <a:gd name="T25" fmla="*/ 11 h 621"/>
                  <a:gd name="T26" fmla="*/ 62 w 76"/>
                  <a:gd name="T27" fmla="*/ 0 h 621"/>
                  <a:gd name="T28" fmla="*/ 53 w 76"/>
                  <a:gd name="T29" fmla="*/ 121 h 621"/>
                  <a:gd name="T30" fmla="*/ 45 w 76"/>
                  <a:gd name="T31" fmla="*/ 224 h 621"/>
                  <a:gd name="T32" fmla="*/ 43 w 76"/>
                  <a:gd name="T33" fmla="*/ 305 h 621"/>
                  <a:gd name="T34" fmla="*/ 40 w 76"/>
                  <a:gd name="T35" fmla="*/ 390 h 621"/>
                  <a:gd name="T36" fmla="*/ 34 w 76"/>
                  <a:gd name="T37" fmla="*/ 475 h 621"/>
                  <a:gd name="T38" fmla="*/ 25 w 76"/>
                  <a:gd name="T39" fmla="*/ 327 h 621"/>
                  <a:gd name="T40" fmla="*/ 15 w 76"/>
                  <a:gd name="T41" fmla="*/ 187 h 621"/>
                  <a:gd name="T42" fmla="*/ 0 w 76"/>
                  <a:gd name="T43" fmla="*/ 54 h 621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76" h="621">
                    <a:moveTo>
                      <a:pt x="0" y="54"/>
                    </a:moveTo>
                    <a:lnTo>
                      <a:pt x="11" y="269"/>
                    </a:lnTo>
                    <a:lnTo>
                      <a:pt x="22" y="442"/>
                    </a:lnTo>
                    <a:lnTo>
                      <a:pt x="30" y="570"/>
                    </a:lnTo>
                    <a:lnTo>
                      <a:pt x="28" y="620"/>
                    </a:lnTo>
                    <a:lnTo>
                      <a:pt x="44" y="620"/>
                    </a:lnTo>
                    <a:lnTo>
                      <a:pt x="49" y="546"/>
                    </a:lnTo>
                    <a:lnTo>
                      <a:pt x="52" y="434"/>
                    </a:lnTo>
                    <a:lnTo>
                      <a:pt x="58" y="329"/>
                    </a:lnTo>
                    <a:lnTo>
                      <a:pt x="61" y="250"/>
                    </a:lnTo>
                    <a:lnTo>
                      <a:pt x="67" y="135"/>
                    </a:lnTo>
                    <a:lnTo>
                      <a:pt x="75" y="36"/>
                    </a:lnTo>
                    <a:lnTo>
                      <a:pt x="70" y="11"/>
                    </a:lnTo>
                    <a:lnTo>
                      <a:pt x="62" y="0"/>
                    </a:lnTo>
                    <a:lnTo>
                      <a:pt x="53" y="121"/>
                    </a:lnTo>
                    <a:lnTo>
                      <a:pt x="45" y="224"/>
                    </a:lnTo>
                    <a:lnTo>
                      <a:pt x="43" y="305"/>
                    </a:lnTo>
                    <a:lnTo>
                      <a:pt x="40" y="390"/>
                    </a:lnTo>
                    <a:lnTo>
                      <a:pt x="34" y="475"/>
                    </a:lnTo>
                    <a:lnTo>
                      <a:pt x="25" y="327"/>
                    </a:lnTo>
                    <a:lnTo>
                      <a:pt x="15" y="187"/>
                    </a:lnTo>
                    <a:lnTo>
                      <a:pt x="0" y="54"/>
                    </a:lnTo>
                  </a:path>
                </a:pathLst>
              </a:cu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1" name="Freeform 76"/>
              <p:cNvSpPr>
                <a:spLocks/>
              </p:cNvSpPr>
              <p:nvPr/>
            </p:nvSpPr>
            <p:spPr bwMode="ltGray">
              <a:xfrm>
                <a:off x="1790" y="1583"/>
                <a:ext cx="120" cy="349"/>
              </a:xfrm>
              <a:custGeom>
                <a:avLst/>
                <a:gdLst>
                  <a:gd name="T0" fmla="*/ 0 w 120"/>
                  <a:gd name="T1" fmla="*/ 161 h 349"/>
                  <a:gd name="T2" fmla="*/ 10 w 120"/>
                  <a:gd name="T3" fmla="*/ 232 h 349"/>
                  <a:gd name="T4" fmla="*/ 20 w 120"/>
                  <a:gd name="T5" fmla="*/ 289 h 349"/>
                  <a:gd name="T6" fmla="*/ 26 w 120"/>
                  <a:gd name="T7" fmla="*/ 331 h 349"/>
                  <a:gd name="T8" fmla="*/ 25 w 120"/>
                  <a:gd name="T9" fmla="*/ 348 h 349"/>
                  <a:gd name="T10" fmla="*/ 39 w 120"/>
                  <a:gd name="T11" fmla="*/ 348 h 349"/>
                  <a:gd name="T12" fmla="*/ 43 w 120"/>
                  <a:gd name="T13" fmla="*/ 323 h 349"/>
                  <a:gd name="T14" fmla="*/ 45 w 120"/>
                  <a:gd name="T15" fmla="*/ 286 h 349"/>
                  <a:gd name="T16" fmla="*/ 51 w 120"/>
                  <a:gd name="T17" fmla="*/ 252 h 349"/>
                  <a:gd name="T18" fmla="*/ 54 w 120"/>
                  <a:gd name="T19" fmla="*/ 226 h 349"/>
                  <a:gd name="T20" fmla="*/ 59 w 120"/>
                  <a:gd name="T21" fmla="*/ 188 h 349"/>
                  <a:gd name="T22" fmla="*/ 66 w 120"/>
                  <a:gd name="T23" fmla="*/ 156 h 349"/>
                  <a:gd name="T24" fmla="*/ 71 w 120"/>
                  <a:gd name="T25" fmla="*/ 127 h 349"/>
                  <a:gd name="T26" fmla="*/ 77 w 120"/>
                  <a:gd name="T27" fmla="*/ 96 h 349"/>
                  <a:gd name="T28" fmla="*/ 86 w 120"/>
                  <a:gd name="T29" fmla="*/ 66 h 349"/>
                  <a:gd name="T30" fmla="*/ 96 w 120"/>
                  <a:gd name="T31" fmla="*/ 40 h 349"/>
                  <a:gd name="T32" fmla="*/ 113 w 120"/>
                  <a:gd name="T33" fmla="*/ 15 h 349"/>
                  <a:gd name="T34" fmla="*/ 119 w 120"/>
                  <a:gd name="T35" fmla="*/ 5 h 349"/>
                  <a:gd name="T36" fmla="*/ 112 w 120"/>
                  <a:gd name="T37" fmla="*/ 0 h 349"/>
                  <a:gd name="T38" fmla="*/ 101 w 120"/>
                  <a:gd name="T39" fmla="*/ 10 h 349"/>
                  <a:gd name="T40" fmla="*/ 86 w 120"/>
                  <a:gd name="T41" fmla="*/ 33 h 349"/>
                  <a:gd name="T42" fmla="*/ 75 w 120"/>
                  <a:gd name="T43" fmla="*/ 57 h 349"/>
                  <a:gd name="T44" fmla="*/ 66 w 120"/>
                  <a:gd name="T45" fmla="*/ 81 h 349"/>
                  <a:gd name="T46" fmla="*/ 60 w 120"/>
                  <a:gd name="T47" fmla="*/ 113 h 349"/>
                  <a:gd name="T48" fmla="*/ 55 w 120"/>
                  <a:gd name="T49" fmla="*/ 144 h 349"/>
                  <a:gd name="T50" fmla="*/ 47 w 120"/>
                  <a:gd name="T51" fmla="*/ 184 h 349"/>
                  <a:gd name="T52" fmla="*/ 40 w 120"/>
                  <a:gd name="T53" fmla="*/ 217 h 349"/>
                  <a:gd name="T54" fmla="*/ 37 w 120"/>
                  <a:gd name="T55" fmla="*/ 244 h 349"/>
                  <a:gd name="T56" fmla="*/ 36 w 120"/>
                  <a:gd name="T57" fmla="*/ 272 h 349"/>
                  <a:gd name="T58" fmla="*/ 30 w 120"/>
                  <a:gd name="T59" fmla="*/ 300 h 349"/>
                  <a:gd name="T60" fmla="*/ 22 w 120"/>
                  <a:gd name="T61" fmla="*/ 251 h 349"/>
                  <a:gd name="T62" fmla="*/ 13 w 120"/>
                  <a:gd name="T63" fmla="*/ 205 h 349"/>
                  <a:gd name="T64" fmla="*/ 0 w 120"/>
                  <a:gd name="T65" fmla="*/ 161 h 34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20" h="349">
                    <a:moveTo>
                      <a:pt x="0" y="161"/>
                    </a:moveTo>
                    <a:lnTo>
                      <a:pt x="10" y="232"/>
                    </a:lnTo>
                    <a:lnTo>
                      <a:pt x="20" y="289"/>
                    </a:lnTo>
                    <a:lnTo>
                      <a:pt x="26" y="331"/>
                    </a:lnTo>
                    <a:lnTo>
                      <a:pt x="25" y="348"/>
                    </a:lnTo>
                    <a:lnTo>
                      <a:pt x="39" y="348"/>
                    </a:lnTo>
                    <a:lnTo>
                      <a:pt x="43" y="323"/>
                    </a:lnTo>
                    <a:lnTo>
                      <a:pt x="45" y="286"/>
                    </a:lnTo>
                    <a:lnTo>
                      <a:pt x="51" y="252"/>
                    </a:lnTo>
                    <a:lnTo>
                      <a:pt x="54" y="226"/>
                    </a:lnTo>
                    <a:lnTo>
                      <a:pt x="59" y="188"/>
                    </a:lnTo>
                    <a:lnTo>
                      <a:pt x="66" y="156"/>
                    </a:lnTo>
                    <a:lnTo>
                      <a:pt x="71" y="127"/>
                    </a:lnTo>
                    <a:lnTo>
                      <a:pt x="77" y="96"/>
                    </a:lnTo>
                    <a:lnTo>
                      <a:pt x="86" y="66"/>
                    </a:lnTo>
                    <a:lnTo>
                      <a:pt x="96" y="40"/>
                    </a:lnTo>
                    <a:lnTo>
                      <a:pt x="113" y="15"/>
                    </a:lnTo>
                    <a:lnTo>
                      <a:pt x="119" y="5"/>
                    </a:lnTo>
                    <a:lnTo>
                      <a:pt x="112" y="0"/>
                    </a:lnTo>
                    <a:lnTo>
                      <a:pt x="101" y="10"/>
                    </a:lnTo>
                    <a:lnTo>
                      <a:pt x="86" y="33"/>
                    </a:lnTo>
                    <a:lnTo>
                      <a:pt x="75" y="57"/>
                    </a:lnTo>
                    <a:lnTo>
                      <a:pt x="66" y="81"/>
                    </a:lnTo>
                    <a:lnTo>
                      <a:pt x="60" y="113"/>
                    </a:lnTo>
                    <a:lnTo>
                      <a:pt x="55" y="144"/>
                    </a:lnTo>
                    <a:lnTo>
                      <a:pt x="47" y="184"/>
                    </a:lnTo>
                    <a:lnTo>
                      <a:pt x="40" y="217"/>
                    </a:lnTo>
                    <a:lnTo>
                      <a:pt x="37" y="244"/>
                    </a:lnTo>
                    <a:lnTo>
                      <a:pt x="36" y="272"/>
                    </a:lnTo>
                    <a:lnTo>
                      <a:pt x="30" y="300"/>
                    </a:lnTo>
                    <a:lnTo>
                      <a:pt x="22" y="251"/>
                    </a:lnTo>
                    <a:lnTo>
                      <a:pt x="13" y="205"/>
                    </a:lnTo>
                    <a:lnTo>
                      <a:pt x="0" y="161"/>
                    </a:lnTo>
                  </a:path>
                </a:pathLst>
              </a:cu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2" name="Freeform 77"/>
              <p:cNvSpPr>
                <a:spLocks/>
              </p:cNvSpPr>
              <p:nvPr/>
            </p:nvSpPr>
            <p:spPr bwMode="ltGray">
              <a:xfrm>
                <a:off x="1685" y="1239"/>
                <a:ext cx="266" cy="391"/>
              </a:xfrm>
              <a:custGeom>
                <a:avLst/>
                <a:gdLst>
                  <a:gd name="T0" fmla="*/ 107 w 266"/>
                  <a:gd name="T1" fmla="*/ 123 h 391"/>
                  <a:gd name="T2" fmla="*/ 116 w 266"/>
                  <a:gd name="T3" fmla="*/ 135 h 391"/>
                  <a:gd name="T4" fmla="*/ 163 w 266"/>
                  <a:gd name="T5" fmla="*/ 114 h 391"/>
                  <a:gd name="T6" fmla="*/ 211 w 266"/>
                  <a:gd name="T7" fmla="*/ 81 h 391"/>
                  <a:gd name="T8" fmla="*/ 233 w 266"/>
                  <a:gd name="T9" fmla="*/ 46 h 391"/>
                  <a:gd name="T10" fmla="*/ 220 w 266"/>
                  <a:gd name="T11" fmla="*/ 76 h 391"/>
                  <a:gd name="T12" fmla="*/ 183 w 266"/>
                  <a:gd name="T13" fmla="*/ 109 h 391"/>
                  <a:gd name="T14" fmla="*/ 142 w 266"/>
                  <a:gd name="T15" fmla="*/ 138 h 391"/>
                  <a:gd name="T16" fmla="*/ 102 w 266"/>
                  <a:gd name="T17" fmla="*/ 159 h 391"/>
                  <a:gd name="T18" fmla="*/ 119 w 266"/>
                  <a:gd name="T19" fmla="*/ 178 h 391"/>
                  <a:gd name="T20" fmla="*/ 155 w 266"/>
                  <a:gd name="T21" fmla="*/ 180 h 391"/>
                  <a:gd name="T22" fmla="*/ 202 w 266"/>
                  <a:gd name="T23" fmla="*/ 187 h 391"/>
                  <a:gd name="T24" fmla="*/ 239 w 266"/>
                  <a:gd name="T25" fmla="*/ 204 h 391"/>
                  <a:gd name="T26" fmla="*/ 251 w 266"/>
                  <a:gd name="T27" fmla="*/ 215 h 391"/>
                  <a:gd name="T28" fmla="*/ 213 w 266"/>
                  <a:gd name="T29" fmla="*/ 204 h 391"/>
                  <a:gd name="T30" fmla="*/ 162 w 266"/>
                  <a:gd name="T31" fmla="*/ 198 h 391"/>
                  <a:gd name="T32" fmla="*/ 114 w 266"/>
                  <a:gd name="T33" fmla="*/ 195 h 391"/>
                  <a:gd name="T34" fmla="*/ 88 w 266"/>
                  <a:gd name="T35" fmla="*/ 203 h 391"/>
                  <a:gd name="T36" fmla="*/ 93 w 266"/>
                  <a:gd name="T37" fmla="*/ 248 h 391"/>
                  <a:gd name="T38" fmla="*/ 93 w 266"/>
                  <a:gd name="T39" fmla="*/ 307 h 391"/>
                  <a:gd name="T40" fmla="*/ 77 w 266"/>
                  <a:gd name="T41" fmla="*/ 354 h 391"/>
                  <a:gd name="T42" fmla="*/ 46 w 266"/>
                  <a:gd name="T43" fmla="*/ 390 h 391"/>
                  <a:gd name="T44" fmla="*/ 50 w 266"/>
                  <a:gd name="T45" fmla="*/ 346 h 391"/>
                  <a:gd name="T46" fmla="*/ 61 w 266"/>
                  <a:gd name="T47" fmla="*/ 299 h 391"/>
                  <a:gd name="T48" fmla="*/ 67 w 266"/>
                  <a:gd name="T49" fmla="*/ 238 h 391"/>
                  <a:gd name="T50" fmla="*/ 64 w 266"/>
                  <a:gd name="T51" fmla="*/ 198 h 391"/>
                  <a:gd name="T52" fmla="*/ 48 w 266"/>
                  <a:gd name="T53" fmla="*/ 221 h 391"/>
                  <a:gd name="T54" fmla="*/ 39 w 266"/>
                  <a:gd name="T55" fmla="*/ 273 h 391"/>
                  <a:gd name="T56" fmla="*/ 32 w 266"/>
                  <a:gd name="T57" fmla="*/ 325 h 391"/>
                  <a:gd name="T58" fmla="*/ 10 w 266"/>
                  <a:gd name="T59" fmla="*/ 364 h 391"/>
                  <a:gd name="T60" fmla="*/ 2 w 266"/>
                  <a:gd name="T61" fmla="*/ 364 h 391"/>
                  <a:gd name="T62" fmla="*/ 2 w 266"/>
                  <a:gd name="T63" fmla="*/ 324 h 391"/>
                  <a:gd name="T64" fmla="*/ 17 w 266"/>
                  <a:gd name="T65" fmla="*/ 287 h 391"/>
                  <a:gd name="T66" fmla="*/ 34 w 266"/>
                  <a:gd name="T67" fmla="*/ 239 h 391"/>
                  <a:gd name="T68" fmla="*/ 42 w 266"/>
                  <a:gd name="T69" fmla="*/ 204 h 391"/>
                  <a:gd name="T70" fmla="*/ 26 w 266"/>
                  <a:gd name="T71" fmla="*/ 182 h 391"/>
                  <a:gd name="T72" fmla="*/ 2 w 266"/>
                  <a:gd name="T73" fmla="*/ 184 h 391"/>
                  <a:gd name="T74" fmla="*/ 2 w 266"/>
                  <a:gd name="T75" fmla="*/ 184 h 391"/>
                  <a:gd name="T76" fmla="*/ 2 w 266"/>
                  <a:gd name="T77" fmla="*/ 184 h 391"/>
                  <a:gd name="T78" fmla="*/ 2 w 266"/>
                  <a:gd name="T79" fmla="*/ 184 h 391"/>
                  <a:gd name="T80" fmla="*/ 2 w 266"/>
                  <a:gd name="T81" fmla="*/ 184 h 391"/>
                  <a:gd name="T82" fmla="*/ 2 w 266"/>
                  <a:gd name="T83" fmla="*/ 184 h 391"/>
                  <a:gd name="T84" fmla="*/ 13 w 266"/>
                  <a:gd name="T85" fmla="*/ 161 h 391"/>
                  <a:gd name="T86" fmla="*/ 13 w 266"/>
                  <a:gd name="T87" fmla="*/ 138 h 391"/>
                  <a:gd name="T88" fmla="*/ 2 w 266"/>
                  <a:gd name="T89" fmla="*/ 105 h 391"/>
                  <a:gd name="T90" fmla="*/ 2 w 266"/>
                  <a:gd name="T91" fmla="*/ 105 h 391"/>
                  <a:gd name="T92" fmla="*/ 2 w 266"/>
                  <a:gd name="T93" fmla="*/ 105 h 391"/>
                  <a:gd name="T94" fmla="*/ 2 w 266"/>
                  <a:gd name="T95" fmla="*/ 105 h 391"/>
                  <a:gd name="T96" fmla="*/ 24 w 266"/>
                  <a:gd name="T97" fmla="*/ 122 h 391"/>
                  <a:gd name="T98" fmla="*/ 53 w 266"/>
                  <a:gd name="T99" fmla="*/ 157 h 391"/>
                  <a:gd name="T100" fmla="*/ 55 w 266"/>
                  <a:gd name="T101" fmla="*/ 130 h 391"/>
                  <a:gd name="T102" fmla="*/ 24 w 266"/>
                  <a:gd name="T103" fmla="*/ 91 h 391"/>
                  <a:gd name="T104" fmla="*/ 2 w 266"/>
                  <a:gd name="T105" fmla="*/ 65 h 391"/>
                  <a:gd name="T106" fmla="*/ 2 w 266"/>
                  <a:gd name="T107" fmla="*/ 65 h 391"/>
                  <a:gd name="T108" fmla="*/ 2 w 266"/>
                  <a:gd name="T109" fmla="*/ 48 h 391"/>
                  <a:gd name="T110" fmla="*/ 30 w 266"/>
                  <a:gd name="T111" fmla="*/ 87 h 391"/>
                  <a:gd name="T112" fmla="*/ 61 w 266"/>
                  <a:gd name="T113" fmla="*/ 138 h 391"/>
                  <a:gd name="T114" fmla="*/ 80 w 266"/>
                  <a:gd name="T115" fmla="*/ 127 h 391"/>
                  <a:gd name="T116" fmla="*/ 106 w 266"/>
                  <a:gd name="T117" fmla="*/ 87 h 391"/>
                  <a:gd name="T118" fmla="*/ 139 w 266"/>
                  <a:gd name="T119" fmla="*/ 39 h 391"/>
                  <a:gd name="T120" fmla="*/ 165 w 266"/>
                  <a:gd name="T121" fmla="*/ 6 h 391"/>
                  <a:gd name="T122" fmla="*/ 163 w 266"/>
                  <a:gd name="T123" fmla="*/ 29 h 391"/>
                  <a:gd name="T124" fmla="*/ 137 w 266"/>
                  <a:gd name="T125" fmla="*/ 76 h 39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66" h="391">
                    <a:moveTo>
                      <a:pt x="124" y="95"/>
                    </a:moveTo>
                    <a:lnTo>
                      <a:pt x="119" y="101"/>
                    </a:lnTo>
                    <a:lnTo>
                      <a:pt x="115" y="108"/>
                    </a:lnTo>
                    <a:lnTo>
                      <a:pt x="111" y="115"/>
                    </a:lnTo>
                    <a:lnTo>
                      <a:pt x="107" y="123"/>
                    </a:lnTo>
                    <a:lnTo>
                      <a:pt x="104" y="129"/>
                    </a:lnTo>
                    <a:lnTo>
                      <a:pt x="102" y="136"/>
                    </a:lnTo>
                    <a:lnTo>
                      <a:pt x="100" y="142"/>
                    </a:lnTo>
                    <a:lnTo>
                      <a:pt x="107" y="138"/>
                    </a:lnTo>
                    <a:lnTo>
                      <a:pt x="116" y="135"/>
                    </a:lnTo>
                    <a:lnTo>
                      <a:pt x="125" y="131"/>
                    </a:lnTo>
                    <a:lnTo>
                      <a:pt x="134" y="127"/>
                    </a:lnTo>
                    <a:lnTo>
                      <a:pt x="144" y="124"/>
                    </a:lnTo>
                    <a:lnTo>
                      <a:pt x="154" y="119"/>
                    </a:lnTo>
                    <a:lnTo>
                      <a:pt x="163" y="114"/>
                    </a:lnTo>
                    <a:lnTo>
                      <a:pt x="175" y="107"/>
                    </a:lnTo>
                    <a:lnTo>
                      <a:pt x="184" y="101"/>
                    </a:lnTo>
                    <a:lnTo>
                      <a:pt x="195" y="93"/>
                    </a:lnTo>
                    <a:lnTo>
                      <a:pt x="203" y="89"/>
                    </a:lnTo>
                    <a:lnTo>
                      <a:pt x="211" y="81"/>
                    </a:lnTo>
                    <a:lnTo>
                      <a:pt x="218" y="75"/>
                    </a:lnTo>
                    <a:lnTo>
                      <a:pt x="224" y="66"/>
                    </a:lnTo>
                    <a:lnTo>
                      <a:pt x="227" y="59"/>
                    </a:lnTo>
                    <a:lnTo>
                      <a:pt x="230" y="51"/>
                    </a:lnTo>
                    <a:lnTo>
                      <a:pt x="233" y="46"/>
                    </a:lnTo>
                    <a:lnTo>
                      <a:pt x="233" y="52"/>
                    </a:lnTo>
                    <a:lnTo>
                      <a:pt x="233" y="56"/>
                    </a:lnTo>
                    <a:lnTo>
                      <a:pt x="231" y="61"/>
                    </a:lnTo>
                    <a:lnTo>
                      <a:pt x="227" y="67"/>
                    </a:lnTo>
                    <a:lnTo>
                      <a:pt x="220" y="76"/>
                    </a:lnTo>
                    <a:lnTo>
                      <a:pt x="217" y="83"/>
                    </a:lnTo>
                    <a:lnTo>
                      <a:pt x="210" y="88"/>
                    </a:lnTo>
                    <a:lnTo>
                      <a:pt x="202" y="94"/>
                    </a:lnTo>
                    <a:lnTo>
                      <a:pt x="192" y="101"/>
                    </a:lnTo>
                    <a:lnTo>
                      <a:pt x="183" y="109"/>
                    </a:lnTo>
                    <a:lnTo>
                      <a:pt x="173" y="116"/>
                    </a:lnTo>
                    <a:lnTo>
                      <a:pt x="167" y="122"/>
                    </a:lnTo>
                    <a:lnTo>
                      <a:pt x="159" y="129"/>
                    </a:lnTo>
                    <a:lnTo>
                      <a:pt x="151" y="133"/>
                    </a:lnTo>
                    <a:lnTo>
                      <a:pt x="142" y="138"/>
                    </a:lnTo>
                    <a:lnTo>
                      <a:pt x="133" y="143"/>
                    </a:lnTo>
                    <a:lnTo>
                      <a:pt x="125" y="148"/>
                    </a:lnTo>
                    <a:lnTo>
                      <a:pt x="118" y="152"/>
                    </a:lnTo>
                    <a:lnTo>
                      <a:pt x="109" y="156"/>
                    </a:lnTo>
                    <a:lnTo>
                      <a:pt x="102" y="159"/>
                    </a:lnTo>
                    <a:lnTo>
                      <a:pt x="100" y="161"/>
                    </a:lnTo>
                    <a:lnTo>
                      <a:pt x="102" y="165"/>
                    </a:lnTo>
                    <a:lnTo>
                      <a:pt x="106" y="170"/>
                    </a:lnTo>
                    <a:lnTo>
                      <a:pt x="110" y="176"/>
                    </a:lnTo>
                    <a:lnTo>
                      <a:pt x="119" y="178"/>
                    </a:lnTo>
                    <a:lnTo>
                      <a:pt x="125" y="178"/>
                    </a:lnTo>
                    <a:lnTo>
                      <a:pt x="135" y="180"/>
                    </a:lnTo>
                    <a:lnTo>
                      <a:pt x="144" y="180"/>
                    </a:lnTo>
                    <a:lnTo>
                      <a:pt x="155" y="180"/>
                    </a:lnTo>
                    <a:lnTo>
                      <a:pt x="165" y="182"/>
                    </a:lnTo>
                    <a:lnTo>
                      <a:pt x="175" y="182"/>
                    </a:lnTo>
                    <a:lnTo>
                      <a:pt x="185" y="184"/>
                    </a:lnTo>
                    <a:lnTo>
                      <a:pt x="193" y="185"/>
                    </a:lnTo>
                    <a:lnTo>
                      <a:pt x="202" y="187"/>
                    </a:lnTo>
                    <a:lnTo>
                      <a:pt x="208" y="189"/>
                    </a:lnTo>
                    <a:lnTo>
                      <a:pt x="215" y="193"/>
                    </a:lnTo>
                    <a:lnTo>
                      <a:pt x="221" y="196"/>
                    </a:lnTo>
                    <a:lnTo>
                      <a:pt x="229" y="200"/>
                    </a:lnTo>
                    <a:lnTo>
                      <a:pt x="239" y="204"/>
                    </a:lnTo>
                    <a:lnTo>
                      <a:pt x="249" y="208"/>
                    </a:lnTo>
                    <a:lnTo>
                      <a:pt x="256" y="211"/>
                    </a:lnTo>
                    <a:lnTo>
                      <a:pt x="265" y="214"/>
                    </a:lnTo>
                    <a:lnTo>
                      <a:pt x="258" y="215"/>
                    </a:lnTo>
                    <a:lnTo>
                      <a:pt x="251" y="215"/>
                    </a:lnTo>
                    <a:lnTo>
                      <a:pt x="244" y="213"/>
                    </a:lnTo>
                    <a:lnTo>
                      <a:pt x="236" y="211"/>
                    </a:lnTo>
                    <a:lnTo>
                      <a:pt x="226" y="207"/>
                    </a:lnTo>
                    <a:lnTo>
                      <a:pt x="219" y="206"/>
                    </a:lnTo>
                    <a:lnTo>
                      <a:pt x="213" y="204"/>
                    </a:lnTo>
                    <a:lnTo>
                      <a:pt x="204" y="202"/>
                    </a:lnTo>
                    <a:lnTo>
                      <a:pt x="195" y="201"/>
                    </a:lnTo>
                    <a:lnTo>
                      <a:pt x="184" y="200"/>
                    </a:lnTo>
                    <a:lnTo>
                      <a:pt x="173" y="199"/>
                    </a:lnTo>
                    <a:lnTo>
                      <a:pt x="162" y="198"/>
                    </a:lnTo>
                    <a:lnTo>
                      <a:pt x="152" y="198"/>
                    </a:lnTo>
                    <a:lnTo>
                      <a:pt x="142" y="198"/>
                    </a:lnTo>
                    <a:lnTo>
                      <a:pt x="134" y="197"/>
                    </a:lnTo>
                    <a:lnTo>
                      <a:pt x="124" y="197"/>
                    </a:lnTo>
                    <a:lnTo>
                      <a:pt x="114" y="195"/>
                    </a:lnTo>
                    <a:lnTo>
                      <a:pt x="102" y="192"/>
                    </a:lnTo>
                    <a:lnTo>
                      <a:pt x="92" y="189"/>
                    </a:lnTo>
                    <a:lnTo>
                      <a:pt x="80" y="188"/>
                    </a:lnTo>
                    <a:lnTo>
                      <a:pt x="84" y="195"/>
                    </a:lnTo>
                    <a:lnTo>
                      <a:pt x="88" y="203"/>
                    </a:lnTo>
                    <a:lnTo>
                      <a:pt x="93" y="215"/>
                    </a:lnTo>
                    <a:lnTo>
                      <a:pt x="94" y="223"/>
                    </a:lnTo>
                    <a:lnTo>
                      <a:pt x="95" y="233"/>
                    </a:lnTo>
                    <a:lnTo>
                      <a:pt x="94" y="241"/>
                    </a:lnTo>
                    <a:lnTo>
                      <a:pt x="93" y="248"/>
                    </a:lnTo>
                    <a:lnTo>
                      <a:pt x="93" y="259"/>
                    </a:lnTo>
                    <a:lnTo>
                      <a:pt x="92" y="273"/>
                    </a:lnTo>
                    <a:lnTo>
                      <a:pt x="92" y="285"/>
                    </a:lnTo>
                    <a:lnTo>
                      <a:pt x="93" y="297"/>
                    </a:lnTo>
                    <a:lnTo>
                      <a:pt x="93" y="307"/>
                    </a:lnTo>
                    <a:lnTo>
                      <a:pt x="92" y="316"/>
                    </a:lnTo>
                    <a:lnTo>
                      <a:pt x="89" y="326"/>
                    </a:lnTo>
                    <a:lnTo>
                      <a:pt x="85" y="338"/>
                    </a:lnTo>
                    <a:lnTo>
                      <a:pt x="82" y="346"/>
                    </a:lnTo>
                    <a:lnTo>
                      <a:pt x="77" y="354"/>
                    </a:lnTo>
                    <a:lnTo>
                      <a:pt x="73" y="363"/>
                    </a:lnTo>
                    <a:lnTo>
                      <a:pt x="69" y="369"/>
                    </a:lnTo>
                    <a:lnTo>
                      <a:pt x="62" y="376"/>
                    </a:lnTo>
                    <a:lnTo>
                      <a:pt x="53" y="382"/>
                    </a:lnTo>
                    <a:lnTo>
                      <a:pt x="46" y="390"/>
                    </a:lnTo>
                    <a:lnTo>
                      <a:pt x="45" y="382"/>
                    </a:lnTo>
                    <a:lnTo>
                      <a:pt x="46" y="372"/>
                    </a:lnTo>
                    <a:lnTo>
                      <a:pt x="47" y="362"/>
                    </a:lnTo>
                    <a:lnTo>
                      <a:pt x="48" y="353"/>
                    </a:lnTo>
                    <a:lnTo>
                      <a:pt x="50" y="346"/>
                    </a:lnTo>
                    <a:lnTo>
                      <a:pt x="53" y="337"/>
                    </a:lnTo>
                    <a:lnTo>
                      <a:pt x="56" y="328"/>
                    </a:lnTo>
                    <a:lnTo>
                      <a:pt x="58" y="320"/>
                    </a:lnTo>
                    <a:lnTo>
                      <a:pt x="59" y="313"/>
                    </a:lnTo>
                    <a:lnTo>
                      <a:pt x="61" y="299"/>
                    </a:lnTo>
                    <a:lnTo>
                      <a:pt x="62" y="285"/>
                    </a:lnTo>
                    <a:lnTo>
                      <a:pt x="63" y="273"/>
                    </a:lnTo>
                    <a:lnTo>
                      <a:pt x="65" y="260"/>
                    </a:lnTo>
                    <a:lnTo>
                      <a:pt x="67" y="247"/>
                    </a:lnTo>
                    <a:lnTo>
                      <a:pt x="67" y="238"/>
                    </a:lnTo>
                    <a:lnTo>
                      <a:pt x="67" y="231"/>
                    </a:lnTo>
                    <a:lnTo>
                      <a:pt x="68" y="222"/>
                    </a:lnTo>
                    <a:lnTo>
                      <a:pt x="67" y="212"/>
                    </a:lnTo>
                    <a:lnTo>
                      <a:pt x="66" y="206"/>
                    </a:lnTo>
                    <a:lnTo>
                      <a:pt x="64" y="198"/>
                    </a:lnTo>
                    <a:lnTo>
                      <a:pt x="62" y="187"/>
                    </a:lnTo>
                    <a:lnTo>
                      <a:pt x="58" y="195"/>
                    </a:lnTo>
                    <a:lnTo>
                      <a:pt x="54" y="203"/>
                    </a:lnTo>
                    <a:lnTo>
                      <a:pt x="50" y="212"/>
                    </a:lnTo>
                    <a:lnTo>
                      <a:pt x="48" y="221"/>
                    </a:lnTo>
                    <a:lnTo>
                      <a:pt x="46" y="232"/>
                    </a:lnTo>
                    <a:lnTo>
                      <a:pt x="44" y="239"/>
                    </a:lnTo>
                    <a:lnTo>
                      <a:pt x="43" y="249"/>
                    </a:lnTo>
                    <a:lnTo>
                      <a:pt x="41" y="260"/>
                    </a:lnTo>
                    <a:lnTo>
                      <a:pt x="39" y="273"/>
                    </a:lnTo>
                    <a:lnTo>
                      <a:pt x="38" y="283"/>
                    </a:lnTo>
                    <a:lnTo>
                      <a:pt x="37" y="295"/>
                    </a:lnTo>
                    <a:lnTo>
                      <a:pt x="36" y="305"/>
                    </a:lnTo>
                    <a:lnTo>
                      <a:pt x="33" y="315"/>
                    </a:lnTo>
                    <a:lnTo>
                      <a:pt x="32" y="325"/>
                    </a:lnTo>
                    <a:lnTo>
                      <a:pt x="30" y="333"/>
                    </a:lnTo>
                    <a:lnTo>
                      <a:pt x="26" y="340"/>
                    </a:lnTo>
                    <a:lnTo>
                      <a:pt x="21" y="348"/>
                    </a:lnTo>
                    <a:lnTo>
                      <a:pt x="15" y="356"/>
                    </a:lnTo>
                    <a:lnTo>
                      <a:pt x="10" y="364"/>
                    </a:lnTo>
                    <a:lnTo>
                      <a:pt x="5" y="368"/>
                    </a:lnTo>
                    <a:lnTo>
                      <a:pt x="2" y="364"/>
                    </a:lnTo>
                    <a:lnTo>
                      <a:pt x="2" y="344"/>
                    </a:lnTo>
                    <a:lnTo>
                      <a:pt x="2" y="364"/>
                    </a:lnTo>
                    <a:lnTo>
                      <a:pt x="2" y="344"/>
                    </a:lnTo>
                    <a:lnTo>
                      <a:pt x="2" y="324"/>
                    </a:lnTo>
                    <a:lnTo>
                      <a:pt x="5" y="316"/>
                    </a:lnTo>
                    <a:lnTo>
                      <a:pt x="9" y="306"/>
                    </a:lnTo>
                    <a:lnTo>
                      <a:pt x="13" y="297"/>
                    </a:lnTo>
                    <a:lnTo>
                      <a:pt x="17" y="287"/>
                    </a:lnTo>
                    <a:lnTo>
                      <a:pt x="21" y="278"/>
                    </a:lnTo>
                    <a:lnTo>
                      <a:pt x="25" y="268"/>
                    </a:lnTo>
                    <a:lnTo>
                      <a:pt x="28" y="259"/>
                    </a:lnTo>
                    <a:lnTo>
                      <a:pt x="31" y="249"/>
                    </a:lnTo>
                    <a:lnTo>
                      <a:pt x="34" y="239"/>
                    </a:lnTo>
                    <a:lnTo>
                      <a:pt x="36" y="233"/>
                    </a:lnTo>
                    <a:lnTo>
                      <a:pt x="38" y="225"/>
                    </a:lnTo>
                    <a:lnTo>
                      <a:pt x="41" y="216"/>
                    </a:lnTo>
                    <a:lnTo>
                      <a:pt x="44" y="210"/>
                    </a:lnTo>
                    <a:lnTo>
                      <a:pt x="42" y="204"/>
                    </a:lnTo>
                    <a:lnTo>
                      <a:pt x="41" y="197"/>
                    </a:lnTo>
                    <a:lnTo>
                      <a:pt x="42" y="192"/>
                    </a:lnTo>
                    <a:lnTo>
                      <a:pt x="43" y="185"/>
                    </a:lnTo>
                    <a:lnTo>
                      <a:pt x="36" y="184"/>
                    </a:lnTo>
                    <a:lnTo>
                      <a:pt x="26" y="182"/>
                    </a:lnTo>
                    <a:lnTo>
                      <a:pt x="18" y="187"/>
                    </a:lnTo>
                    <a:lnTo>
                      <a:pt x="11" y="191"/>
                    </a:lnTo>
                    <a:lnTo>
                      <a:pt x="3" y="195"/>
                    </a:lnTo>
                    <a:lnTo>
                      <a:pt x="2" y="184"/>
                    </a:lnTo>
                    <a:lnTo>
                      <a:pt x="2" y="164"/>
                    </a:lnTo>
                    <a:lnTo>
                      <a:pt x="2" y="184"/>
                    </a:lnTo>
                    <a:lnTo>
                      <a:pt x="2" y="164"/>
                    </a:lnTo>
                    <a:lnTo>
                      <a:pt x="5" y="164"/>
                    </a:lnTo>
                    <a:lnTo>
                      <a:pt x="13" y="161"/>
                    </a:lnTo>
                    <a:lnTo>
                      <a:pt x="15" y="156"/>
                    </a:lnTo>
                    <a:lnTo>
                      <a:pt x="17" y="151"/>
                    </a:lnTo>
                    <a:lnTo>
                      <a:pt x="19" y="146"/>
                    </a:lnTo>
                    <a:lnTo>
                      <a:pt x="18" y="144"/>
                    </a:lnTo>
                    <a:lnTo>
                      <a:pt x="13" y="138"/>
                    </a:lnTo>
                    <a:lnTo>
                      <a:pt x="6" y="132"/>
                    </a:lnTo>
                    <a:lnTo>
                      <a:pt x="0" y="125"/>
                    </a:lnTo>
                    <a:lnTo>
                      <a:pt x="2" y="124"/>
                    </a:lnTo>
                    <a:lnTo>
                      <a:pt x="2" y="105"/>
                    </a:lnTo>
                    <a:lnTo>
                      <a:pt x="1" y="103"/>
                    </a:lnTo>
                    <a:lnTo>
                      <a:pt x="11" y="110"/>
                    </a:lnTo>
                    <a:lnTo>
                      <a:pt x="19" y="117"/>
                    </a:lnTo>
                    <a:lnTo>
                      <a:pt x="24" y="122"/>
                    </a:lnTo>
                    <a:lnTo>
                      <a:pt x="28" y="128"/>
                    </a:lnTo>
                    <a:lnTo>
                      <a:pt x="35" y="137"/>
                    </a:lnTo>
                    <a:lnTo>
                      <a:pt x="40" y="143"/>
                    </a:lnTo>
                    <a:lnTo>
                      <a:pt x="46" y="150"/>
                    </a:lnTo>
                    <a:lnTo>
                      <a:pt x="53" y="157"/>
                    </a:lnTo>
                    <a:lnTo>
                      <a:pt x="55" y="155"/>
                    </a:lnTo>
                    <a:lnTo>
                      <a:pt x="59" y="148"/>
                    </a:lnTo>
                    <a:lnTo>
                      <a:pt x="62" y="143"/>
                    </a:lnTo>
                    <a:lnTo>
                      <a:pt x="60" y="138"/>
                    </a:lnTo>
                    <a:lnTo>
                      <a:pt x="55" y="130"/>
                    </a:lnTo>
                    <a:lnTo>
                      <a:pt x="51" y="123"/>
                    </a:lnTo>
                    <a:lnTo>
                      <a:pt x="46" y="115"/>
                    </a:lnTo>
                    <a:lnTo>
                      <a:pt x="40" y="109"/>
                    </a:lnTo>
                    <a:lnTo>
                      <a:pt x="31" y="100"/>
                    </a:lnTo>
                    <a:lnTo>
                      <a:pt x="24" y="91"/>
                    </a:lnTo>
                    <a:lnTo>
                      <a:pt x="17" y="84"/>
                    </a:lnTo>
                    <a:lnTo>
                      <a:pt x="12" y="78"/>
                    </a:lnTo>
                    <a:lnTo>
                      <a:pt x="6" y="70"/>
                    </a:lnTo>
                    <a:lnTo>
                      <a:pt x="2" y="65"/>
                    </a:lnTo>
                    <a:lnTo>
                      <a:pt x="2" y="44"/>
                    </a:lnTo>
                    <a:lnTo>
                      <a:pt x="2" y="65"/>
                    </a:lnTo>
                    <a:lnTo>
                      <a:pt x="2" y="44"/>
                    </a:lnTo>
                    <a:lnTo>
                      <a:pt x="2" y="53"/>
                    </a:lnTo>
                    <a:lnTo>
                      <a:pt x="2" y="48"/>
                    </a:lnTo>
                    <a:lnTo>
                      <a:pt x="4" y="55"/>
                    </a:lnTo>
                    <a:lnTo>
                      <a:pt x="11" y="63"/>
                    </a:lnTo>
                    <a:lnTo>
                      <a:pt x="17" y="70"/>
                    </a:lnTo>
                    <a:lnTo>
                      <a:pt x="25" y="80"/>
                    </a:lnTo>
                    <a:lnTo>
                      <a:pt x="30" y="87"/>
                    </a:lnTo>
                    <a:lnTo>
                      <a:pt x="37" y="95"/>
                    </a:lnTo>
                    <a:lnTo>
                      <a:pt x="43" y="106"/>
                    </a:lnTo>
                    <a:lnTo>
                      <a:pt x="48" y="115"/>
                    </a:lnTo>
                    <a:lnTo>
                      <a:pt x="54" y="124"/>
                    </a:lnTo>
                    <a:lnTo>
                      <a:pt x="61" y="138"/>
                    </a:lnTo>
                    <a:lnTo>
                      <a:pt x="64" y="146"/>
                    </a:lnTo>
                    <a:lnTo>
                      <a:pt x="66" y="151"/>
                    </a:lnTo>
                    <a:lnTo>
                      <a:pt x="70" y="143"/>
                    </a:lnTo>
                    <a:lnTo>
                      <a:pt x="75" y="135"/>
                    </a:lnTo>
                    <a:lnTo>
                      <a:pt x="80" y="127"/>
                    </a:lnTo>
                    <a:lnTo>
                      <a:pt x="85" y="118"/>
                    </a:lnTo>
                    <a:lnTo>
                      <a:pt x="90" y="110"/>
                    </a:lnTo>
                    <a:lnTo>
                      <a:pt x="94" y="103"/>
                    </a:lnTo>
                    <a:lnTo>
                      <a:pt x="100" y="96"/>
                    </a:lnTo>
                    <a:lnTo>
                      <a:pt x="106" y="87"/>
                    </a:lnTo>
                    <a:lnTo>
                      <a:pt x="113" y="78"/>
                    </a:lnTo>
                    <a:lnTo>
                      <a:pt x="120" y="68"/>
                    </a:lnTo>
                    <a:lnTo>
                      <a:pt x="127" y="58"/>
                    </a:lnTo>
                    <a:lnTo>
                      <a:pt x="132" y="50"/>
                    </a:lnTo>
                    <a:lnTo>
                      <a:pt x="139" y="39"/>
                    </a:lnTo>
                    <a:lnTo>
                      <a:pt x="144" y="33"/>
                    </a:lnTo>
                    <a:lnTo>
                      <a:pt x="150" y="26"/>
                    </a:lnTo>
                    <a:lnTo>
                      <a:pt x="156" y="21"/>
                    </a:lnTo>
                    <a:lnTo>
                      <a:pt x="161" y="15"/>
                    </a:lnTo>
                    <a:lnTo>
                      <a:pt x="165" y="6"/>
                    </a:lnTo>
                    <a:lnTo>
                      <a:pt x="170" y="0"/>
                    </a:lnTo>
                    <a:lnTo>
                      <a:pt x="169" y="5"/>
                    </a:lnTo>
                    <a:lnTo>
                      <a:pt x="168" y="13"/>
                    </a:lnTo>
                    <a:lnTo>
                      <a:pt x="166" y="21"/>
                    </a:lnTo>
                    <a:lnTo>
                      <a:pt x="163" y="29"/>
                    </a:lnTo>
                    <a:lnTo>
                      <a:pt x="159" y="37"/>
                    </a:lnTo>
                    <a:lnTo>
                      <a:pt x="153" y="47"/>
                    </a:lnTo>
                    <a:lnTo>
                      <a:pt x="148" y="56"/>
                    </a:lnTo>
                    <a:lnTo>
                      <a:pt x="143" y="67"/>
                    </a:lnTo>
                    <a:lnTo>
                      <a:pt x="137" y="76"/>
                    </a:lnTo>
                    <a:lnTo>
                      <a:pt x="130" y="87"/>
                    </a:lnTo>
                    <a:lnTo>
                      <a:pt x="124" y="95"/>
                    </a:lnTo>
                  </a:path>
                </a:pathLst>
              </a:cu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grpSp>
            <p:nvGrpSpPr>
              <p:cNvPr id="1053" name="Group 78"/>
              <p:cNvGrpSpPr>
                <a:grpSpLocks/>
              </p:cNvGrpSpPr>
              <p:nvPr/>
            </p:nvGrpSpPr>
            <p:grpSpPr bwMode="auto">
              <a:xfrm>
                <a:off x="1707" y="1466"/>
                <a:ext cx="484" cy="368"/>
                <a:chOff x="1707" y="1466"/>
                <a:chExt cx="484" cy="368"/>
              </a:xfrm>
            </p:grpSpPr>
            <p:sp>
              <p:nvSpPr>
                <p:cNvPr id="1055" name="Freeform 79"/>
                <p:cNvSpPr>
                  <a:spLocks/>
                </p:cNvSpPr>
                <p:nvPr/>
              </p:nvSpPr>
              <p:spPr bwMode="ltGray">
                <a:xfrm>
                  <a:off x="1751" y="1466"/>
                  <a:ext cx="440" cy="342"/>
                </a:xfrm>
                <a:custGeom>
                  <a:avLst/>
                  <a:gdLst>
                    <a:gd name="T0" fmla="*/ 167 w 440"/>
                    <a:gd name="T1" fmla="*/ 42 h 342"/>
                    <a:gd name="T2" fmla="*/ 202 w 440"/>
                    <a:gd name="T3" fmla="*/ 14 h 342"/>
                    <a:gd name="T4" fmla="*/ 245 w 440"/>
                    <a:gd name="T5" fmla="*/ 3 h 342"/>
                    <a:gd name="T6" fmla="*/ 292 w 440"/>
                    <a:gd name="T7" fmla="*/ 2 h 342"/>
                    <a:gd name="T8" fmla="*/ 304 w 440"/>
                    <a:gd name="T9" fmla="*/ 7 h 342"/>
                    <a:gd name="T10" fmla="*/ 272 w 440"/>
                    <a:gd name="T11" fmla="*/ 15 h 342"/>
                    <a:gd name="T12" fmla="*/ 236 w 440"/>
                    <a:gd name="T13" fmla="*/ 26 h 342"/>
                    <a:gd name="T14" fmla="*/ 195 w 440"/>
                    <a:gd name="T15" fmla="*/ 55 h 342"/>
                    <a:gd name="T16" fmla="*/ 191 w 440"/>
                    <a:gd name="T17" fmla="*/ 94 h 342"/>
                    <a:gd name="T18" fmla="*/ 252 w 440"/>
                    <a:gd name="T19" fmla="*/ 70 h 342"/>
                    <a:gd name="T20" fmla="*/ 301 w 440"/>
                    <a:gd name="T21" fmla="*/ 67 h 342"/>
                    <a:gd name="T22" fmla="*/ 354 w 440"/>
                    <a:gd name="T23" fmla="*/ 72 h 342"/>
                    <a:gd name="T24" fmla="*/ 416 w 440"/>
                    <a:gd name="T25" fmla="*/ 79 h 342"/>
                    <a:gd name="T26" fmla="*/ 417 w 440"/>
                    <a:gd name="T27" fmla="*/ 80 h 342"/>
                    <a:gd name="T28" fmla="*/ 357 w 440"/>
                    <a:gd name="T29" fmla="*/ 83 h 342"/>
                    <a:gd name="T30" fmla="*/ 302 w 440"/>
                    <a:gd name="T31" fmla="*/ 84 h 342"/>
                    <a:gd name="T32" fmla="*/ 254 w 440"/>
                    <a:gd name="T33" fmla="*/ 90 h 342"/>
                    <a:gd name="T34" fmla="*/ 200 w 440"/>
                    <a:gd name="T35" fmla="*/ 103 h 342"/>
                    <a:gd name="T36" fmla="*/ 222 w 440"/>
                    <a:gd name="T37" fmla="*/ 123 h 342"/>
                    <a:gd name="T38" fmla="*/ 238 w 440"/>
                    <a:gd name="T39" fmla="*/ 142 h 342"/>
                    <a:gd name="T40" fmla="*/ 184 w 440"/>
                    <a:gd name="T41" fmla="*/ 125 h 342"/>
                    <a:gd name="T42" fmla="*/ 173 w 440"/>
                    <a:gd name="T43" fmla="*/ 136 h 342"/>
                    <a:gd name="T44" fmla="*/ 232 w 440"/>
                    <a:gd name="T45" fmla="*/ 145 h 342"/>
                    <a:gd name="T46" fmla="*/ 282 w 440"/>
                    <a:gd name="T47" fmla="*/ 157 h 342"/>
                    <a:gd name="T48" fmla="*/ 321 w 440"/>
                    <a:gd name="T49" fmla="*/ 190 h 342"/>
                    <a:gd name="T50" fmla="*/ 351 w 440"/>
                    <a:gd name="T51" fmla="*/ 234 h 342"/>
                    <a:gd name="T52" fmla="*/ 344 w 440"/>
                    <a:gd name="T53" fmla="*/ 242 h 342"/>
                    <a:gd name="T54" fmla="*/ 304 w 440"/>
                    <a:gd name="T55" fmla="*/ 214 h 342"/>
                    <a:gd name="T56" fmla="*/ 259 w 440"/>
                    <a:gd name="T57" fmla="*/ 183 h 342"/>
                    <a:gd name="T58" fmla="*/ 211 w 440"/>
                    <a:gd name="T59" fmla="*/ 162 h 342"/>
                    <a:gd name="T60" fmla="*/ 180 w 440"/>
                    <a:gd name="T61" fmla="*/ 155 h 342"/>
                    <a:gd name="T62" fmla="*/ 206 w 440"/>
                    <a:gd name="T63" fmla="*/ 189 h 342"/>
                    <a:gd name="T64" fmla="*/ 238 w 440"/>
                    <a:gd name="T65" fmla="*/ 234 h 342"/>
                    <a:gd name="T66" fmla="*/ 256 w 440"/>
                    <a:gd name="T67" fmla="*/ 275 h 342"/>
                    <a:gd name="T68" fmla="*/ 255 w 440"/>
                    <a:gd name="T69" fmla="*/ 313 h 342"/>
                    <a:gd name="T70" fmla="*/ 232 w 440"/>
                    <a:gd name="T71" fmla="*/ 271 h 342"/>
                    <a:gd name="T72" fmla="*/ 208 w 440"/>
                    <a:gd name="T73" fmla="*/ 226 h 342"/>
                    <a:gd name="T74" fmla="*/ 181 w 440"/>
                    <a:gd name="T75" fmla="*/ 185 h 342"/>
                    <a:gd name="T76" fmla="*/ 157 w 440"/>
                    <a:gd name="T77" fmla="*/ 149 h 342"/>
                    <a:gd name="T78" fmla="*/ 115 w 440"/>
                    <a:gd name="T79" fmla="*/ 170 h 342"/>
                    <a:gd name="T80" fmla="*/ 80 w 440"/>
                    <a:gd name="T81" fmla="*/ 221 h 342"/>
                    <a:gd name="T82" fmla="*/ 51 w 440"/>
                    <a:gd name="T83" fmla="*/ 273 h 342"/>
                    <a:gd name="T84" fmla="*/ 18 w 440"/>
                    <a:gd name="T85" fmla="*/ 321 h 342"/>
                    <a:gd name="T86" fmla="*/ 8 w 440"/>
                    <a:gd name="T87" fmla="*/ 315 h 342"/>
                    <a:gd name="T88" fmla="*/ 47 w 440"/>
                    <a:gd name="T89" fmla="*/ 255 h 342"/>
                    <a:gd name="T90" fmla="*/ 82 w 440"/>
                    <a:gd name="T91" fmla="*/ 208 h 342"/>
                    <a:gd name="T92" fmla="*/ 112 w 440"/>
                    <a:gd name="T93" fmla="*/ 162 h 342"/>
                    <a:gd name="T94" fmla="*/ 139 w 440"/>
                    <a:gd name="T95" fmla="*/ 126 h 342"/>
                    <a:gd name="T96" fmla="*/ 99 w 440"/>
                    <a:gd name="T97" fmla="*/ 83 h 342"/>
                    <a:gd name="T98" fmla="*/ 43 w 440"/>
                    <a:gd name="T99" fmla="*/ 60 h 342"/>
                    <a:gd name="T100" fmla="*/ 20 w 440"/>
                    <a:gd name="T101" fmla="*/ 47 h 342"/>
                    <a:gd name="T102" fmla="*/ 63 w 440"/>
                    <a:gd name="T103" fmla="*/ 61 h 342"/>
                    <a:gd name="T104" fmla="*/ 122 w 440"/>
                    <a:gd name="T105" fmla="*/ 90 h 34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440" h="342">
                      <a:moveTo>
                        <a:pt x="138" y="87"/>
                      </a:moveTo>
                      <a:lnTo>
                        <a:pt x="141" y="78"/>
                      </a:lnTo>
                      <a:lnTo>
                        <a:pt x="146" y="69"/>
                      </a:lnTo>
                      <a:lnTo>
                        <a:pt x="153" y="59"/>
                      </a:lnTo>
                      <a:lnTo>
                        <a:pt x="160" y="51"/>
                      </a:lnTo>
                      <a:lnTo>
                        <a:pt x="167" y="42"/>
                      </a:lnTo>
                      <a:lnTo>
                        <a:pt x="172" y="36"/>
                      </a:lnTo>
                      <a:lnTo>
                        <a:pt x="178" y="31"/>
                      </a:lnTo>
                      <a:lnTo>
                        <a:pt x="184" y="26"/>
                      </a:lnTo>
                      <a:lnTo>
                        <a:pt x="190" y="21"/>
                      </a:lnTo>
                      <a:lnTo>
                        <a:pt x="196" y="17"/>
                      </a:lnTo>
                      <a:lnTo>
                        <a:pt x="202" y="14"/>
                      </a:lnTo>
                      <a:lnTo>
                        <a:pt x="208" y="11"/>
                      </a:lnTo>
                      <a:lnTo>
                        <a:pt x="215" y="8"/>
                      </a:lnTo>
                      <a:lnTo>
                        <a:pt x="222" y="7"/>
                      </a:lnTo>
                      <a:lnTo>
                        <a:pt x="230" y="5"/>
                      </a:lnTo>
                      <a:lnTo>
                        <a:pt x="237" y="3"/>
                      </a:lnTo>
                      <a:lnTo>
                        <a:pt x="245" y="3"/>
                      </a:lnTo>
                      <a:lnTo>
                        <a:pt x="252" y="2"/>
                      </a:lnTo>
                      <a:lnTo>
                        <a:pt x="260" y="2"/>
                      </a:lnTo>
                      <a:lnTo>
                        <a:pt x="270" y="1"/>
                      </a:lnTo>
                      <a:lnTo>
                        <a:pt x="278" y="2"/>
                      </a:lnTo>
                      <a:lnTo>
                        <a:pt x="285" y="2"/>
                      </a:lnTo>
                      <a:lnTo>
                        <a:pt x="292" y="2"/>
                      </a:lnTo>
                      <a:lnTo>
                        <a:pt x="299" y="2"/>
                      </a:lnTo>
                      <a:lnTo>
                        <a:pt x="307" y="1"/>
                      </a:lnTo>
                      <a:lnTo>
                        <a:pt x="314" y="0"/>
                      </a:lnTo>
                      <a:lnTo>
                        <a:pt x="310" y="2"/>
                      </a:lnTo>
                      <a:lnTo>
                        <a:pt x="307" y="4"/>
                      </a:lnTo>
                      <a:lnTo>
                        <a:pt x="304" y="7"/>
                      </a:lnTo>
                      <a:lnTo>
                        <a:pt x="301" y="10"/>
                      </a:lnTo>
                      <a:lnTo>
                        <a:pt x="295" y="10"/>
                      </a:lnTo>
                      <a:lnTo>
                        <a:pt x="288" y="11"/>
                      </a:lnTo>
                      <a:lnTo>
                        <a:pt x="284" y="12"/>
                      </a:lnTo>
                      <a:lnTo>
                        <a:pt x="278" y="13"/>
                      </a:lnTo>
                      <a:lnTo>
                        <a:pt x="272" y="15"/>
                      </a:lnTo>
                      <a:lnTo>
                        <a:pt x="266" y="16"/>
                      </a:lnTo>
                      <a:lnTo>
                        <a:pt x="260" y="17"/>
                      </a:lnTo>
                      <a:lnTo>
                        <a:pt x="254" y="19"/>
                      </a:lnTo>
                      <a:lnTo>
                        <a:pt x="248" y="21"/>
                      </a:lnTo>
                      <a:lnTo>
                        <a:pt x="241" y="23"/>
                      </a:lnTo>
                      <a:lnTo>
                        <a:pt x="236" y="26"/>
                      </a:lnTo>
                      <a:lnTo>
                        <a:pt x="229" y="29"/>
                      </a:lnTo>
                      <a:lnTo>
                        <a:pt x="222" y="32"/>
                      </a:lnTo>
                      <a:lnTo>
                        <a:pt x="215" y="36"/>
                      </a:lnTo>
                      <a:lnTo>
                        <a:pt x="208" y="41"/>
                      </a:lnTo>
                      <a:lnTo>
                        <a:pt x="201" y="47"/>
                      </a:lnTo>
                      <a:lnTo>
                        <a:pt x="195" y="55"/>
                      </a:lnTo>
                      <a:lnTo>
                        <a:pt x="189" y="64"/>
                      </a:lnTo>
                      <a:lnTo>
                        <a:pt x="181" y="77"/>
                      </a:lnTo>
                      <a:lnTo>
                        <a:pt x="175" y="90"/>
                      </a:lnTo>
                      <a:lnTo>
                        <a:pt x="167" y="106"/>
                      </a:lnTo>
                      <a:lnTo>
                        <a:pt x="180" y="99"/>
                      </a:lnTo>
                      <a:lnTo>
                        <a:pt x="191" y="94"/>
                      </a:lnTo>
                      <a:lnTo>
                        <a:pt x="206" y="86"/>
                      </a:lnTo>
                      <a:lnTo>
                        <a:pt x="222" y="78"/>
                      </a:lnTo>
                      <a:lnTo>
                        <a:pt x="229" y="77"/>
                      </a:lnTo>
                      <a:lnTo>
                        <a:pt x="236" y="74"/>
                      </a:lnTo>
                      <a:lnTo>
                        <a:pt x="243" y="72"/>
                      </a:lnTo>
                      <a:lnTo>
                        <a:pt x="252" y="70"/>
                      </a:lnTo>
                      <a:lnTo>
                        <a:pt x="261" y="68"/>
                      </a:lnTo>
                      <a:lnTo>
                        <a:pt x="269" y="68"/>
                      </a:lnTo>
                      <a:lnTo>
                        <a:pt x="275" y="67"/>
                      </a:lnTo>
                      <a:lnTo>
                        <a:pt x="285" y="66"/>
                      </a:lnTo>
                      <a:lnTo>
                        <a:pt x="294" y="66"/>
                      </a:lnTo>
                      <a:lnTo>
                        <a:pt x="301" y="67"/>
                      </a:lnTo>
                      <a:lnTo>
                        <a:pt x="311" y="68"/>
                      </a:lnTo>
                      <a:lnTo>
                        <a:pt x="319" y="69"/>
                      </a:lnTo>
                      <a:lnTo>
                        <a:pt x="328" y="69"/>
                      </a:lnTo>
                      <a:lnTo>
                        <a:pt x="336" y="70"/>
                      </a:lnTo>
                      <a:lnTo>
                        <a:pt x="345" y="71"/>
                      </a:lnTo>
                      <a:lnTo>
                        <a:pt x="354" y="72"/>
                      </a:lnTo>
                      <a:lnTo>
                        <a:pt x="363" y="73"/>
                      </a:lnTo>
                      <a:lnTo>
                        <a:pt x="371" y="74"/>
                      </a:lnTo>
                      <a:lnTo>
                        <a:pt x="381" y="75"/>
                      </a:lnTo>
                      <a:lnTo>
                        <a:pt x="392" y="76"/>
                      </a:lnTo>
                      <a:lnTo>
                        <a:pt x="401" y="77"/>
                      </a:lnTo>
                      <a:lnTo>
                        <a:pt x="416" y="79"/>
                      </a:lnTo>
                      <a:lnTo>
                        <a:pt x="421" y="79"/>
                      </a:lnTo>
                      <a:lnTo>
                        <a:pt x="425" y="79"/>
                      </a:lnTo>
                      <a:lnTo>
                        <a:pt x="430" y="81"/>
                      </a:lnTo>
                      <a:lnTo>
                        <a:pt x="439" y="84"/>
                      </a:lnTo>
                      <a:lnTo>
                        <a:pt x="424" y="81"/>
                      </a:lnTo>
                      <a:lnTo>
                        <a:pt x="417" y="80"/>
                      </a:lnTo>
                      <a:lnTo>
                        <a:pt x="411" y="80"/>
                      </a:lnTo>
                      <a:lnTo>
                        <a:pt x="397" y="81"/>
                      </a:lnTo>
                      <a:lnTo>
                        <a:pt x="388" y="82"/>
                      </a:lnTo>
                      <a:lnTo>
                        <a:pt x="377" y="82"/>
                      </a:lnTo>
                      <a:lnTo>
                        <a:pt x="367" y="82"/>
                      </a:lnTo>
                      <a:lnTo>
                        <a:pt x="357" y="83"/>
                      </a:lnTo>
                      <a:lnTo>
                        <a:pt x="348" y="83"/>
                      </a:lnTo>
                      <a:lnTo>
                        <a:pt x="340" y="82"/>
                      </a:lnTo>
                      <a:lnTo>
                        <a:pt x="330" y="82"/>
                      </a:lnTo>
                      <a:lnTo>
                        <a:pt x="319" y="82"/>
                      </a:lnTo>
                      <a:lnTo>
                        <a:pt x="310" y="83"/>
                      </a:lnTo>
                      <a:lnTo>
                        <a:pt x="302" y="84"/>
                      </a:lnTo>
                      <a:lnTo>
                        <a:pt x="292" y="84"/>
                      </a:lnTo>
                      <a:lnTo>
                        <a:pt x="285" y="84"/>
                      </a:lnTo>
                      <a:lnTo>
                        <a:pt x="276" y="85"/>
                      </a:lnTo>
                      <a:lnTo>
                        <a:pt x="269" y="87"/>
                      </a:lnTo>
                      <a:lnTo>
                        <a:pt x="261" y="88"/>
                      </a:lnTo>
                      <a:lnTo>
                        <a:pt x="254" y="90"/>
                      </a:lnTo>
                      <a:lnTo>
                        <a:pt x="246" y="92"/>
                      </a:lnTo>
                      <a:lnTo>
                        <a:pt x="238" y="94"/>
                      </a:lnTo>
                      <a:lnTo>
                        <a:pt x="229" y="96"/>
                      </a:lnTo>
                      <a:lnTo>
                        <a:pt x="222" y="98"/>
                      </a:lnTo>
                      <a:lnTo>
                        <a:pt x="208" y="102"/>
                      </a:lnTo>
                      <a:lnTo>
                        <a:pt x="200" y="103"/>
                      </a:lnTo>
                      <a:lnTo>
                        <a:pt x="189" y="108"/>
                      </a:lnTo>
                      <a:lnTo>
                        <a:pt x="172" y="115"/>
                      </a:lnTo>
                      <a:lnTo>
                        <a:pt x="189" y="117"/>
                      </a:lnTo>
                      <a:lnTo>
                        <a:pt x="209" y="118"/>
                      </a:lnTo>
                      <a:lnTo>
                        <a:pt x="213" y="118"/>
                      </a:lnTo>
                      <a:lnTo>
                        <a:pt x="222" y="123"/>
                      </a:lnTo>
                      <a:lnTo>
                        <a:pt x="228" y="126"/>
                      </a:lnTo>
                      <a:lnTo>
                        <a:pt x="234" y="129"/>
                      </a:lnTo>
                      <a:lnTo>
                        <a:pt x="235" y="131"/>
                      </a:lnTo>
                      <a:lnTo>
                        <a:pt x="238" y="137"/>
                      </a:lnTo>
                      <a:lnTo>
                        <a:pt x="245" y="146"/>
                      </a:lnTo>
                      <a:lnTo>
                        <a:pt x="238" y="142"/>
                      </a:lnTo>
                      <a:lnTo>
                        <a:pt x="229" y="137"/>
                      </a:lnTo>
                      <a:lnTo>
                        <a:pt x="222" y="135"/>
                      </a:lnTo>
                      <a:lnTo>
                        <a:pt x="209" y="132"/>
                      </a:lnTo>
                      <a:lnTo>
                        <a:pt x="199" y="129"/>
                      </a:lnTo>
                      <a:lnTo>
                        <a:pt x="189" y="126"/>
                      </a:lnTo>
                      <a:lnTo>
                        <a:pt x="184" y="125"/>
                      </a:lnTo>
                      <a:lnTo>
                        <a:pt x="172" y="126"/>
                      </a:lnTo>
                      <a:lnTo>
                        <a:pt x="165" y="127"/>
                      </a:lnTo>
                      <a:lnTo>
                        <a:pt x="155" y="129"/>
                      </a:lnTo>
                      <a:lnTo>
                        <a:pt x="160" y="131"/>
                      </a:lnTo>
                      <a:lnTo>
                        <a:pt x="166" y="132"/>
                      </a:lnTo>
                      <a:lnTo>
                        <a:pt x="173" y="136"/>
                      </a:lnTo>
                      <a:lnTo>
                        <a:pt x="181" y="135"/>
                      </a:lnTo>
                      <a:lnTo>
                        <a:pt x="195" y="136"/>
                      </a:lnTo>
                      <a:lnTo>
                        <a:pt x="203" y="137"/>
                      </a:lnTo>
                      <a:lnTo>
                        <a:pt x="215" y="140"/>
                      </a:lnTo>
                      <a:lnTo>
                        <a:pt x="222" y="143"/>
                      </a:lnTo>
                      <a:lnTo>
                        <a:pt x="232" y="145"/>
                      </a:lnTo>
                      <a:lnTo>
                        <a:pt x="242" y="148"/>
                      </a:lnTo>
                      <a:lnTo>
                        <a:pt x="251" y="151"/>
                      </a:lnTo>
                      <a:lnTo>
                        <a:pt x="259" y="152"/>
                      </a:lnTo>
                      <a:lnTo>
                        <a:pt x="266" y="153"/>
                      </a:lnTo>
                      <a:lnTo>
                        <a:pt x="273" y="155"/>
                      </a:lnTo>
                      <a:lnTo>
                        <a:pt x="282" y="157"/>
                      </a:lnTo>
                      <a:lnTo>
                        <a:pt x="291" y="161"/>
                      </a:lnTo>
                      <a:lnTo>
                        <a:pt x="299" y="165"/>
                      </a:lnTo>
                      <a:lnTo>
                        <a:pt x="303" y="169"/>
                      </a:lnTo>
                      <a:lnTo>
                        <a:pt x="309" y="175"/>
                      </a:lnTo>
                      <a:lnTo>
                        <a:pt x="316" y="183"/>
                      </a:lnTo>
                      <a:lnTo>
                        <a:pt x="321" y="190"/>
                      </a:lnTo>
                      <a:lnTo>
                        <a:pt x="326" y="197"/>
                      </a:lnTo>
                      <a:lnTo>
                        <a:pt x="331" y="204"/>
                      </a:lnTo>
                      <a:lnTo>
                        <a:pt x="335" y="212"/>
                      </a:lnTo>
                      <a:lnTo>
                        <a:pt x="340" y="218"/>
                      </a:lnTo>
                      <a:lnTo>
                        <a:pt x="345" y="226"/>
                      </a:lnTo>
                      <a:lnTo>
                        <a:pt x="351" y="234"/>
                      </a:lnTo>
                      <a:lnTo>
                        <a:pt x="356" y="243"/>
                      </a:lnTo>
                      <a:lnTo>
                        <a:pt x="361" y="250"/>
                      </a:lnTo>
                      <a:lnTo>
                        <a:pt x="368" y="258"/>
                      </a:lnTo>
                      <a:lnTo>
                        <a:pt x="359" y="251"/>
                      </a:lnTo>
                      <a:lnTo>
                        <a:pt x="353" y="247"/>
                      </a:lnTo>
                      <a:lnTo>
                        <a:pt x="344" y="242"/>
                      </a:lnTo>
                      <a:lnTo>
                        <a:pt x="336" y="236"/>
                      </a:lnTo>
                      <a:lnTo>
                        <a:pt x="330" y="231"/>
                      </a:lnTo>
                      <a:lnTo>
                        <a:pt x="323" y="226"/>
                      </a:lnTo>
                      <a:lnTo>
                        <a:pt x="317" y="222"/>
                      </a:lnTo>
                      <a:lnTo>
                        <a:pt x="311" y="218"/>
                      </a:lnTo>
                      <a:lnTo>
                        <a:pt x="304" y="214"/>
                      </a:lnTo>
                      <a:lnTo>
                        <a:pt x="297" y="210"/>
                      </a:lnTo>
                      <a:lnTo>
                        <a:pt x="291" y="205"/>
                      </a:lnTo>
                      <a:lnTo>
                        <a:pt x="284" y="200"/>
                      </a:lnTo>
                      <a:lnTo>
                        <a:pt x="275" y="195"/>
                      </a:lnTo>
                      <a:lnTo>
                        <a:pt x="267" y="189"/>
                      </a:lnTo>
                      <a:lnTo>
                        <a:pt x="259" y="183"/>
                      </a:lnTo>
                      <a:lnTo>
                        <a:pt x="252" y="179"/>
                      </a:lnTo>
                      <a:lnTo>
                        <a:pt x="245" y="174"/>
                      </a:lnTo>
                      <a:lnTo>
                        <a:pt x="237" y="170"/>
                      </a:lnTo>
                      <a:lnTo>
                        <a:pt x="229" y="167"/>
                      </a:lnTo>
                      <a:lnTo>
                        <a:pt x="222" y="165"/>
                      </a:lnTo>
                      <a:lnTo>
                        <a:pt x="211" y="162"/>
                      </a:lnTo>
                      <a:lnTo>
                        <a:pt x="201" y="159"/>
                      </a:lnTo>
                      <a:lnTo>
                        <a:pt x="194" y="157"/>
                      </a:lnTo>
                      <a:lnTo>
                        <a:pt x="186" y="155"/>
                      </a:lnTo>
                      <a:lnTo>
                        <a:pt x="175" y="149"/>
                      </a:lnTo>
                      <a:lnTo>
                        <a:pt x="163" y="144"/>
                      </a:lnTo>
                      <a:lnTo>
                        <a:pt x="180" y="155"/>
                      </a:lnTo>
                      <a:lnTo>
                        <a:pt x="182" y="157"/>
                      </a:lnTo>
                      <a:lnTo>
                        <a:pt x="186" y="162"/>
                      </a:lnTo>
                      <a:lnTo>
                        <a:pt x="190" y="168"/>
                      </a:lnTo>
                      <a:lnTo>
                        <a:pt x="195" y="175"/>
                      </a:lnTo>
                      <a:lnTo>
                        <a:pt x="201" y="182"/>
                      </a:lnTo>
                      <a:lnTo>
                        <a:pt x="206" y="189"/>
                      </a:lnTo>
                      <a:lnTo>
                        <a:pt x="212" y="197"/>
                      </a:lnTo>
                      <a:lnTo>
                        <a:pt x="217" y="204"/>
                      </a:lnTo>
                      <a:lnTo>
                        <a:pt x="222" y="210"/>
                      </a:lnTo>
                      <a:lnTo>
                        <a:pt x="227" y="217"/>
                      </a:lnTo>
                      <a:lnTo>
                        <a:pt x="233" y="227"/>
                      </a:lnTo>
                      <a:lnTo>
                        <a:pt x="238" y="234"/>
                      </a:lnTo>
                      <a:lnTo>
                        <a:pt x="242" y="241"/>
                      </a:lnTo>
                      <a:lnTo>
                        <a:pt x="246" y="248"/>
                      </a:lnTo>
                      <a:lnTo>
                        <a:pt x="250" y="255"/>
                      </a:lnTo>
                      <a:lnTo>
                        <a:pt x="252" y="262"/>
                      </a:lnTo>
                      <a:lnTo>
                        <a:pt x="254" y="267"/>
                      </a:lnTo>
                      <a:lnTo>
                        <a:pt x="256" y="275"/>
                      </a:lnTo>
                      <a:lnTo>
                        <a:pt x="257" y="285"/>
                      </a:lnTo>
                      <a:lnTo>
                        <a:pt x="258" y="294"/>
                      </a:lnTo>
                      <a:lnTo>
                        <a:pt x="259" y="304"/>
                      </a:lnTo>
                      <a:lnTo>
                        <a:pt x="261" y="313"/>
                      </a:lnTo>
                      <a:lnTo>
                        <a:pt x="262" y="323"/>
                      </a:lnTo>
                      <a:lnTo>
                        <a:pt x="255" y="313"/>
                      </a:lnTo>
                      <a:lnTo>
                        <a:pt x="249" y="307"/>
                      </a:lnTo>
                      <a:lnTo>
                        <a:pt x="245" y="300"/>
                      </a:lnTo>
                      <a:lnTo>
                        <a:pt x="241" y="295"/>
                      </a:lnTo>
                      <a:lnTo>
                        <a:pt x="238" y="288"/>
                      </a:lnTo>
                      <a:lnTo>
                        <a:pt x="236" y="280"/>
                      </a:lnTo>
                      <a:lnTo>
                        <a:pt x="232" y="271"/>
                      </a:lnTo>
                      <a:lnTo>
                        <a:pt x="228" y="263"/>
                      </a:lnTo>
                      <a:lnTo>
                        <a:pt x="224" y="254"/>
                      </a:lnTo>
                      <a:lnTo>
                        <a:pt x="221" y="246"/>
                      </a:lnTo>
                      <a:lnTo>
                        <a:pt x="217" y="238"/>
                      </a:lnTo>
                      <a:lnTo>
                        <a:pt x="212" y="232"/>
                      </a:lnTo>
                      <a:lnTo>
                        <a:pt x="208" y="226"/>
                      </a:lnTo>
                      <a:lnTo>
                        <a:pt x="202" y="218"/>
                      </a:lnTo>
                      <a:lnTo>
                        <a:pt x="196" y="211"/>
                      </a:lnTo>
                      <a:lnTo>
                        <a:pt x="191" y="205"/>
                      </a:lnTo>
                      <a:lnTo>
                        <a:pt x="186" y="199"/>
                      </a:lnTo>
                      <a:lnTo>
                        <a:pt x="185" y="194"/>
                      </a:lnTo>
                      <a:lnTo>
                        <a:pt x="181" y="185"/>
                      </a:lnTo>
                      <a:lnTo>
                        <a:pt x="177" y="179"/>
                      </a:lnTo>
                      <a:lnTo>
                        <a:pt x="174" y="171"/>
                      </a:lnTo>
                      <a:lnTo>
                        <a:pt x="172" y="169"/>
                      </a:lnTo>
                      <a:lnTo>
                        <a:pt x="165" y="162"/>
                      </a:lnTo>
                      <a:lnTo>
                        <a:pt x="161" y="155"/>
                      </a:lnTo>
                      <a:lnTo>
                        <a:pt x="157" y="149"/>
                      </a:lnTo>
                      <a:lnTo>
                        <a:pt x="153" y="143"/>
                      </a:lnTo>
                      <a:lnTo>
                        <a:pt x="145" y="146"/>
                      </a:lnTo>
                      <a:lnTo>
                        <a:pt x="137" y="151"/>
                      </a:lnTo>
                      <a:lnTo>
                        <a:pt x="129" y="158"/>
                      </a:lnTo>
                      <a:lnTo>
                        <a:pt x="121" y="164"/>
                      </a:lnTo>
                      <a:lnTo>
                        <a:pt x="115" y="170"/>
                      </a:lnTo>
                      <a:lnTo>
                        <a:pt x="110" y="176"/>
                      </a:lnTo>
                      <a:lnTo>
                        <a:pt x="104" y="185"/>
                      </a:lnTo>
                      <a:lnTo>
                        <a:pt x="97" y="195"/>
                      </a:lnTo>
                      <a:lnTo>
                        <a:pt x="92" y="203"/>
                      </a:lnTo>
                      <a:lnTo>
                        <a:pt x="85" y="212"/>
                      </a:lnTo>
                      <a:lnTo>
                        <a:pt x="80" y="221"/>
                      </a:lnTo>
                      <a:lnTo>
                        <a:pt x="76" y="229"/>
                      </a:lnTo>
                      <a:lnTo>
                        <a:pt x="71" y="237"/>
                      </a:lnTo>
                      <a:lnTo>
                        <a:pt x="67" y="245"/>
                      </a:lnTo>
                      <a:lnTo>
                        <a:pt x="62" y="254"/>
                      </a:lnTo>
                      <a:lnTo>
                        <a:pt x="58" y="263"/>
                      </a:lnTo>
                      <a:lnTo>
                        <a:pt x="51" y="273"/>
                      </a:lnTo>
                      <a:lnTo>
                        <a:pt x="45" y="283"/>
                      </a:lnTo>
                      <a:lnTo>
                        <a:pt x="38" y="294"/>
                      </a:lnTo>
                      <a:lnTo>
                        <a:pt x="33" y="303"/>
                      </a:lnTo>
                      <a:lnTo>
                        <a:pt x="28" y="309"/>
                      </a:lnTo>
                      <a:lnTo>
                        <a:pt x="24" y="315"/>
                      </a:lnTo>
                      <a:lnTo>
                        <a:pt x="18" y="321"/>
                      </a:lnTo>
                      <a:lnTo>
                        <a:pt x="13" y="327"/>
                      </a:lnTo>
                      <a:lnTo>
                        <a:pt x="7" y="333"/>
                      </a:lnTo>
                      <a:lnTo>
                        <a:pt x="0" y="341"/>
                      </a:lnTo>
                      <a:lnTo>
                        <a:pt x="2" y="331"/>
                      </a:lnTo>
                      <a:lnTo>
                        <a:pt x="5" y="324"/>
                      </a:lnTo>
                      <a:lnTo>
                        <a:pt x="8" y="315"/>
                      </a:lnTo>
                      <a:lnTo>
                        <a:pt x="13" y="309"/>
                      </a:lnTo>
                      <a:lnTo>
                        <a:pt x="20" y="298"/>
                      </a:lnTo>
                      <a:lnTo>
                        <a:pt x="27" y="287"/>
                      </a:lnTo>
                      <a:lnTo>
                        <a:pt x="35" y="275"/>
                      </a:lnTo>
                      <a:lnTo>
                        <a:pt x="41" y="265"/>
                      </a:lnTo>
                      <a:lnTo>
                        <a:pt x="47" y="255"/>
                      </a:lnTo>
                      <a:lnTo>
                        <a:pt x="54" y="246"/>
                      </a:lnTo>
                      <a:lnTo>
                        <a:pt x="59" y="238"/>
                      </a:lnTo>
                      <a:lnTo>
                        <a:pt x="64" y="231"/>
                      </a:lnTo>
                      <a:lnTo>
                        <a:pt x="69" y="224"/>
                      </a:lnTo>
                      <a:lnTo>
                        <a:pt x="76" y="216"/>
                      </a:lnTo>
                      <a:lnTo>
                        <a:pt x="82" y="208"/>
                      </a:lnTo>
                      <a:lnTo>
                        <a:pt x="88" y="199"/>
                      </a:lnTo>
                      <a:lnTo>
                        <a:pt x="95" y="190"/>
                      </a:lnTo>
                      <a:lnTo>
                        <a:pt x="100" y="183"/>
                      </a:lnTo>
                      <a:lnTo>
                        <a:pt x="105" y="175"/>
                      </a:lnTo>
                      <a:lnTo>
                        <a:pt x="110" y="167"/>
                      </a:lnTo>
                      <a:lnTo>
                        <a:pt x="112" y="162"/>
                      </a:lnTo>
                      <a:lnTo>
                        <a:pt x="114" y="156"/>
                      </a:lnTo>
                      <a:lnTo>
                        <a:pt x="118" y="151"/>
                      </a:lnTo>
                      <a:lnTo>
                        <a:pt x="122" y="145"/>
                      </a:lnTo>
                      <a:lnTo>
                        <a:pt x="129" y="138"/>
                      </a:lnTo>
                      <a:lnTo>
                        <a:pt x="134" y="131"/>
                      </a:lnTo>
                      <a:lnTo>
                        <a:pt x="139" y="126"/>
                      </a:lnTo>
                      <a:lnTo>
                        <a:pt x="143" y="119"/>
                      </a:lnTo>
                      <a:lnTo>
                        <a:pt x="141" y="114"/>
                      </a:lnTo>
                      <a:lnTo>
                        <a:pt x="139" y="106"/>
                      </a:lnTo>
                      <a:lnTo>
                        <a:pt x="127" y="102"/>
                      </a:lnTo>
                      <a:lnTo>
                        <a:pt x="113" y="92"/>
                      </a:lnTo>
                      <a:lnTo>
                        <a:pt x="99" y="83"/>
                      </a:lnTo>
                      <a:lnTo>
                        <a:pt x="92" y="78"/>
                      </a:lnTo>
                      <a:lnTo>
                        <a:pt x="86" y="74"/>
                      </a:lnTo>
                      <a:lnTo>
                        <a:pt x="75" y="70"/>
                      </a:lnTo>
                      <a:lnTo>
                        <a:pt x="64" y="66"/>
                      </a:lnTo>
                      <a:lnTo>
                        <a:pt x="52" y="63"/>
                      </a:lnTo>
                      <a:lnTo>
                        <a:pt x="43" y="60"/>
                      </a:lnTo>
                      <a:lnTo>
                        <a:pt x="33" y="56"/>
                      </a:lnTo>
                      <a:lnTo>
                        <a:pt x="24" y="53"/>
                      </a:lnTo>
                      <a:lnTo>
                        <a:pt x="15" y="51"/>
                      </a:lnTo>
                      <a:lnTo>
                        <a:pt x="8" y="49"/>
                      </a:lnTo>
                      <a:lnTo>
                        <a:pt x="15" y="49"/>
                      </a:lnTo>
                      <a:lnTo>
                        <a:pt x="20" y="47"/>
                      </a:lnTo>
                      <a:lnTo>
                        <a:pt x="25" y="47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5" y="51"/>
                      </a:lnTo>
                      <a:lnTo>
                        <a:pt x="53" y="56"/>
                      </a:lnTo>
                      <a:lnTo>
                        <a:pt x="63" y="61"/>
                      </a:lnTo>
                      <a:lnTo>
                        <a:pt x="72" y="66"/>
                      </a:lnTo>
                      <a:lnTo>
                        <a:pt x="84" y="71"/>
                      </a:lnTo>
                      <a:lnTo>
                        <a:pt x="93" y="77"/>
                      </a:lnTo>
                      <a:lnTo>
                        <a:pt x="101" y="81"/>
                      </a:lnTo>
                      <a:lnTo>
                        <a:pt x="115" y="88"/>
                      </a:lnTo>
                      <a:lnTo>
                        <a:pt x="122" y="90"/>
                      </a:lnTo>
                      <a:lnTo>
                        <a:pt x="128" y="89"/>
                      </a:lnTo>
                      <a:lnTo>
                        <a:pt x="133" y="88"/>
                      </a:lnTo>
                      <a:lnTo>
                        <a:pt x="138" y="87"/>
                      </a:lnTo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6" name="Freeform 80"/>
                <p:cNvSpPr>
                  <a:spLocks/>
                </p:cNvSpPr>
                <p:nvPr/>
              </p:nvSpPr>
              <p:spPr bwMode="ltGray">
                <a:xfrm>
                  <a:off x="1900" y="1641"/>
                  <a:ext cx="39" cy="193"/>
                </a:xfrm>
                <a:custGeom>
                  <a:avLst/>
                  <a:gdLst>
                    <a:gd name="T0" fmla="*/ 20 w 39"/>
                    <a:gd name="T1" fmla="*/ 0 h 193"/>
                    <a:gd name="T2" fmla="*/ 25 w 39"/>
                    <a:gd name="T3" fmla="*/ 9 h 193"/>
                    <a:gd name="T4" fmla="*/ 28 w 39"/>
                    <a:gd name="T5" fmla="*/ 15 h 193"/>
                    <a:gd name="T6" fmla="*/ 34 w 39"/>
                    <a:gd name="T7" fmla="*/ 24 h 193"/>
                    <a:gd name="T8" fmla="*/ 36 w 39"/>
                    <a:gd name="T9" fmla="*/ 33 h 193"/>
                    <a:gd name="T10" fmla="*/ 37 w 39"/>
                    <a:gd name="T11" fmla="*/ 43 h 193"/>
                    <a:gd name="T12" fmla="*/ 37 w 39"/>
                    <a:gd name="T13" fmla="*/ 56 h 193"/>
                    <a:gd name="T14" fmla="*/ 38 w 39"/>
                    <a:gd name="T15" fmla="*/ 64 h 193"/>
                    <a:gd name="T16" fmla="*/ 37 w 39"/>
                    <a:gd name="T17" fmla="*/ 75 h 193"/>
                    <a:gd name="T18" fmla="*/ 36 w 39"/>
                    <a:gd name="T19" fmla="*/ 86 h 193"/>
                    <a:gd name="T20" fmla="*/ 34 w 39"/>
                    <a:gd name="T21" fmla="*/ 97 h 193"/>
                    <a:gd name="T22" fmla="*/ 31 w 39"/>
                    <a:gd name="T23" fmla="*/ 113 h 193"/>
                    <a:gd name="T24" fmla="*/ 29 w 39"/>
                    <a:gd name="T25" fmla="*/ 122 h 193"/>
                    <a:gd name="T26" fmla="*/ 24 w 39"/>
                    <a:gd name="T27" fmla="*/ 132 h 193"/>
                    <a:gd name="T28" fmla="*/ 18 w 39"/>
                    <a:gd name="T29" fmla="*/ 144 h 193"/>
                    <a:gd name="T30" fmla="*/ 12 w 39"/>
                    <a:gd name="T31" fmla="*/ 155 h 193"/>
                    <a:gd name="T32" fmla="*/ 7 w 39"/>
                    <a:gd name="T33" fmla="*/ 165 h 193"/>
                    <a:gd name="T34" fmla="*/ 3 w 39"/>
                    <a:gd name="T35" fmla="*/ 174 h 193"/>
                    <a:gd name="T36" fmla="*/ 0 w 39"/>
                    <a:gd name="T37" fmla="*/ 192 h 193"/>
                    <a:gd name="T38" fmla="*/ 1 w 39"/>
                    <a:gd name="T39" fmla="*/ 174 h 193"/>
                    <a:gd name="T40" fmla="*/ 3 w 39"/>
                    <a:gd name="T41" fmla="*/ 162 h 193"/>
                    <a:gd name="T42" fmla="*/ 4 w 39"/>
                    <a:gd name="T43" fmla="*/ 151 h 193"/>
                    <a:gd name="T44" fmla="*/ 5 w 39"/>
                    <a:gd name="T45" fmla="*/ 139 h 193"/>
                    <a:gd name="T46" fmla="*/ 7 w 39"/>
                    <a:gd name="T47" fmla="*/ 124 h 193"/>
                    <a:gd name="T48" fmla="*/ 10 w 39"/>
                    <a:gd name="T49" fmla="*/ 113 h 193"/>
                    <a:gd name="T50" fmla="*/ 12 w 39"/>
                    <a:gd name="T51" fmla="*/ 102 h 193"/>
                    <a:gd name="T52" fmla="*/ 15 w 39"/>
                    <a:gd name="T53" fmla="*/ 93 h 193"/>
                    <a:gd name="T54" fmla="*/ 18 w 39"/>
                    <a:gd name="T55" fmla="*/ 82 h 193"/>
                    <a:gd name="T56" fmla="*/ 20 w 39"/>
                    <a:gd name="T57" fmla="*/ 72 h 193"/>
                    <a:gd name="T58" fmla="*/ 22 w 39"/>
                    <a:gd name="T59" fmla="*/ 61 h 193"/>
                    <a:gd name="T60" fmla="*/ 23 w 39"/>
                    <a:gd name="T61" fmla="*/ 52 h 193"/>
                    <a:gd name="T62" fmla="*/ 24 w 39"/>
                    <a:gd name="T63" fmla="*/ 41 h 193"/>
                    <a:gd name="T64" fmla="*/ 24 w 39"/>
                    <a:gd name="T65" fmla="*/ 30 h 193"/>
                    <a:gd name="T66" fmla="*/ 24 w 39"/>
                    <a:gd name="T67" fmla="*/ 15 h 193"/>
                    <a:gd name="T68" fmla="*/ 22 w 39"/>
                    <a:gd name="T69" fmla="*/ 8 h 193"/>
                    <a:gd name="T70" fmla="*/ 20 w 39"/>
                    <a:gd name="T71" fmla="*/ 0 h 193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39" h="193">
                      <a:moveTo>
                        <a:pt x="20" y="0"/>
                      </a:moveTo>
                      <a:lnTo>
                        <a:pt x="25" y="9"/>
                      </a:lnTo>
                      <a:lnTo>
                        <a:pt x="28" y="15"/>
                      </a:lnTo>
                      <a:lnTo>
                        <a:pt x="34" y="24"/>
                      </a:lnTo>
                      <a:lnTo>
                        <a:pt x="36" y="33"/>
                      </a:lnTo>
                      <a:lnTo>
                        <a:pt x="37" y="43"/>
                      </a:lnTo>
                      <a:lnTo>
                        <a:pt x="37" y="56"/>
                      </a:lnTo>
                      <a:lnTo>
                        <a:pt x="38" y="64"/>
                      </a:lnTo>
                      <a:lnTo>
                        <a:pt x="37" y="75"/>
                      </a:lnTo>
                      <a:lnTo>
                        <a:pt x="36" y="86"/>
                      </a:lnTo>
                      <a:lnTo>
                        <a:pt x="34" y="97"/>
                      </a:lnTo>
                      <a:lnTo>
                        <a:pt x="31" y="113"/>
                      </a:lnTo>
                      <a:lnTo>
                        <a:pt x="29" y="122"/>
                      </a:lnTo>
                      <a:lnTo>
                        <a:pt x="24" y="132"/>
                      </a:lnTo>
                      <a:lnTo>
                        <a:pt x="18" y="144"/>
                      </a:lnTo>
                      <a:lnTo>
                        <a:pt x="12" y="155"/>
                      </a:lnTo>
                      <a:lnTo>
                        <a:pt x="7" y="165"/>
                      </a:lnTo>
                      <a:lnTo>
                        <a:pt x="3" y="174"/>
                      </a:lnTo>
                      <a:lnTo>
                        <a:pt x="0" y="192"/>
                      </a:lnTo>
                      <a:lnTo>
                        <a:pt x="1" y="174"/>
                      </a:lnTo>
                      <a:lnTo>
                        <a:pt x="3" y="162"/>
                      </a:lnTo>
                      <a:lnTo>
                        <a:pt x="4" y="151"/>
                      </a:lnTo>
                      <a:lnTo>
                        <a:pt x="5" y="139"/>
                      </a:lnTo>
                      <a:lnTo>
                        <a:pt x="7" y="124"/>
                      </a:lnTo>
                      <a:lnTo>
                        <a:pt x="10" y="113"/>
                      </a:lnTo>
                      <a:lnTo>
                        <a:pt x="12" y="102"/>
                      </a:lnTo>
                      <a:lnTo>
                        <a:pt x="15" y="93"/>
                      </a:lnTo>
                      <a:lnTo>
                        <a:pt x="18" y="82"/>
                      </a:lnTo>
                      <a:lnTo>
                        <a:pt x="20" y="72"/>
                      </a:lnTo>
                      <a:lnTo>
                        <a:pt x="22" y="61"/>
                      </a:lnTo>
                      <a:lnTo>
                        <a:pt x="23" y="52"/>
                      </a:lnTo>
                      <a:lnTo>
                        <a:pt x="24" y="41"/>
                      </a:lnTo>
                      <a:lnTo>
                        <a:pt x="24" y="30"/>
                      </a:lnTo>
                      <a:lnTo>
                        <a:pt x="24" y="15"/>
                      </a:lnTo>
                      <a:lnTo>
                        <a:pt x="22" y="8"/>
                      </a:lnTo>
                      <a:lnTo>
                        <a:pt x="20" y="0"/>
                      </a:lnTo>
                    </a:path>
                  </a:pathLst>
                </a:custGeom>
                <a:solidFill>
                  <a:srgbClr val="037C03">
                    <a:alpha val="50195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7" name="Freeform 81"/>
                <p:cNvSpPr>
                  <a:spLocks/>
                </p:cNvSpPr>
                <p:nvPr/>
              </p:nvSpPr>
              <p:spPr bwMode="ltGray">
                <a:xfrm>
                  <a:off x="1716" y="1535"/>
                  <a:ext cx="171" cy="50"/>
                </a:xfrm>
                <a:custGeom>
                  <a:avLst/>
                  <a:gdLst>
                    <a:gd name="T0" fmla="*/ 170 w 171"/>
                    <a:gd name="T1" fmla="*/ 49 h 50"/>
                    <a:gd name="T2" fmla="*/ 167 w 171"/>
                    <a:gd name="T3" fmla="*/ 40 h 50"/>
                    <a:gd name="T4" fmla="*/ 163 w 171"/>
                    <a:gd name="T5" fmla="*/ 33 h 50"/>
                    <a:gd name="T6" fmla="*/ 160 w 171"/>
                    <a:gd name="T7" fmla="*/ 31 h 50"/>
                    <a:gd name="T8" fmla="*/ 153 w 171"/>
                    <a:gd name="T9" fmla="*/ 29 h 50"/>
                    <a:gd name="T10" fmla="*/ 147 w 171"/>
                    <a:gd name="T11" fmla="*/ 27 h 50"/>
                    <a:gd name="T12" fmla="*/ 140 w 171"/>
                    <a:gd name="T13" fmla="*/ 29 h 50"/>
                    <a:gd name="T14" fmla="*/ 132 w 171"/>
                    <a:gd name="T15" fmla="*/ 30 h 50"/>
                    <a:gd name="T16" fmla="*/ 123 w 171"/>
                    <a:gd name="T17" fmla="*/ 27 h 50"/>
                    <a:gd name="T18" fmla="*/ 111 w 171"/>
                    <a:gd name="T19" fmla="*/ 22 h 50"/>
                    <a:gd name="T20" fmla="*/ 100 w 171"/>
                    <a:gd name="T21" fmla="*/ 18 h 50"/>
                    <a:gd name="T22" fmla="*/ 92 w 171"/>
                    <a:gd name="T23" fmla="*/ 16 h 50"/>
                    <a:gd name="T24" fmla="*/ 80 w 171"/>
                    <a:gd name="T25" fmla="*/ 12 h 50"/>
                    <a:gd name="T26" fmla="*/ 67 w 171"/>
                    <a:gd name="T27" fmla="*/ 8 h 50"/>
                    <a:gd name="T28" fmla="*/ 55 w 171"/>
                    <a:gd name="T29" fmla="*/ 5 h 50"/>
                    <a:gd name="T30" fmla="*/ 42 w 171"/>
                    <a:gd name="T31" fmla="*/ 1 h 50"/>
                    <a:gd name="T32" fmla="*/ 28 w 171"/>
                    <a:gd name="T33" fmla="*/ 1 h 50"/>
                    <a:gd name="T34" fmla="*/ 15 w 171"/>
                    <a:gd name="T35" fmla="*/ 0 h 50"/>
                    <a:gd name="T36" fmla="*/ 12 w 171"/>
                    <a:gd name="T37" fmla="*/ 1 h 50"/>
                    <a:gd name="T38" fmla="*/ 7 w 171"/>
                    <a:gd name="T39" fmla="*/ 4 h 50"/>
                    <a:gd name="T40" fmla="*/ 3 w 171"/>
                    <a:gd name="T41" fmla="*/ 7 h 50"/>
                    <a:gd name="T42" fmla="*/ 0 w 171"/>
                    <a:gd name="T43" fmla="*/ 11 h 50"/>
                    <a:gd name="T44" fmla="*/ 5 w 171"/>
                    <a:gd name="T45" fmla="*/ 11 h 50"/>
                    <a:gd name="T46" fmla="*/ 12 w 171"/>
                    <a:gd name="T47" fmla="*/ 12 h 50"/>
                    <a:gd name="T48" fmla="*/ 19 w 171"/>
                    <a:gd name="T49" fmla="*/ 12 h 50"/>
                    <a:gd name="T50" fmla="*/ 23 w 171"/>
                    <a:gd name="T51" fmla="*/ 11 h 50"/>
                    <a:gd name="T52" fmla="*/ 30 w 171"/>
                    <a:gd name="T53" fmla="*/ 11 h 50"/>
                    <a:gd name="T54" fmla="*/ 39 w 171"/>
                    <a:gd name="T55" fmla="*/ 11 h 50"/>
                    <a:gd name="T56" fmla="*/ 51 w 171"/>
                    <a:gd name="T57" fmla="*/ 11 h 50"/>
                    <a:gd name="T58" fmla="*/ 61 w 171"/>
                    <a:gd name="T59" fmla="*/ 12 h 50"/>
                    <a:gd name="T60" fmla="*/ 71 w 171"/>
                    <a:gd name="T61" fmla="*/ 14 h 50"/>
                    <a:gd name="T62" fmla="*/ 81 w 171"/>
                    <a:gd name="T63" fmla="*/ 15 h 50"/>
                    <a:gd name="T64" fmla="*/ 91 w 171"/>
                    <a:gd name="T65" fmla="*/ 16 h 50"/>
                    <a:gd name="T66" fmla="*/ 99 w 171"/>
                    <a:gd name="T67" fmla="*/ 19 h 50"/>
                    <a:gd name="T68" fmla="*/ 108 w 171"/>
                    <a:gd name="T69" fmla="*/ 23 h 50"/>
                    <a:gd name="T70" fmla="*/ 116 w 171"/>
                    <a:gd name="T71" fmla="*/ 27 h 50"/>
                    <a:gd name="T72" fmla="*/ 125 w 171"/>
                    <a:gd name="T73" fmla="*/ 31 h 50"/>
                    <a:gd name="T74" fmla="*/ 129 w 171"/>
                    <a:gd name="T75" fmla="*/ 32 h 50"/>
                    <a:gd name="T76" fmla="*/ 134 w 171"/>
                    <a:gd name="T77" fmla="*/ 31 h 50"/>
                    <a:gd name="T78" fmla="*/ 140 w 171"/>
                    <a:gd name="T79" fmla="*/ 34 h 50"/>
                    <a:gd name="T80" fmla="*/ 146 w 171"/>
                    <a:gd name="T81" fmla="*/ 37 h 50"/>
                    <a:gd name="T82" fmla="*/ 152 w 171"/>
                    <a:gd name="T83" fmla="*/ 40 h 50"/>
                    <a:gd name="T84" fmla="*/ 161 w 171"/>
                    <a:gd name="T85" fmla="*/ 44 h 50"/>
                    <a:gd name="T86" fmla="*/ 167 w 171"/>
                    <a:gd name="T87" fmla="*/ 46 h 50"/>
                    <a:gd name="T88" fmla="*/ 170 w 171"/>
                    <a:gd name="T89" fmla="*/ 49 h 5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0" t="0" r="r" b="b"/>
                  <a:pathLst>
                    <a:path w="171" h="50">
                      <a:moveTo>
                        <a:pt x="170" y="49"/>
                      </a:moveTo>
                      <a:lnTo>
                        <a:pt x="167" y="40"/>
                      </a:lnTo>
                      <a:lnTo>
                        <a:pt x="163" y="33"/>
                      </a:lnTo>
                      <a:lnTo>
                        <a:pt x="160" y="31"/>
                      </a:lnTo>
                      <a:lnTo>
                        <a:pt x="153" y="29"/>
                      </a:lnTo>
                      <a:lnTo>
                        <a:pt x="147" y="27"/>
                      </a:lnTo>
                      <a:lnTo>
                        <a:pt x="140" y="29"/>
                      </a:lnTo>
                      <a:lnTo>
                        <a:pt x="132" y="30"/>
                      </a:lnTo>
                      <a:lnTo>
                        <a:pt x="123" y="27"/>
                      </a:lnTo>
                      <a:lnTo>
                        <a:pt x="111" y="22"/>
                      </a:lnTo>
                      <a:lnTo>
                        <a:pt x="100" y="18"/>
                      </a:lnTo>
                      <a:lnTo>
                        <a:pt x="92" y="16"/>
                      </a:lnTo>
                      <a:lnTo>
                        <a:pt x="80" y="12"/>
                      </a:lnTo>
                      <a:lnTo>
                        <a:pt x="67" y="8"/>
                      </a:lnTo>
                      <a:lnTo>
                        <a:pt x="55" y="5"/>
                      </a:lnTo>
                      <a:lnTo>
                        <a:pt x="42" y="1"/>
                      </a:lnTo>
                      <a:lnTo>
                        <a:pt x="2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7" y="4"/>
                      </a:lnTo>
                      <a:lnTo>
                        <a:pt x="3" y="7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12" y="12"/>
                      </a:lnTo>
                      <a:lnTo>
                        <a:pt x="19" y="12"/>
                      </a:lnTo>
                      <a:lnTo>
                        <a:pt x="23" y="11"/>
                      </a:lnTo>
                      <a:lnTo>
                        <a:pt x="30" y="11"/>
                      </a:lnTo>
                      <a:lnTo>
                        <a:pt x="39" y="11"/>
                      </a:lnTo>
                      <a:lnTo>
                        <a:pt x="51" y="11"/>
                      </a:lnTo>
                      <a:lnTo>
                        <a:pt x="61" y="12"/>
                      </a:lnTo>
                      <a:lnTo>
                        <a:pt x="71" y="14"/>
                      </a:lnTo>
                      <a:lnTo>
                        <a:pt x="81" y="15"/>
                      </a:lnTo>
                      <a:lnTo>
                        <a:pt x="91" y="16"/>
                      </a:lnTo>
                      <a:lnTo>
                        <a:pt x="99" y="19"/>
                      </a:lnTo>
                      <a:lnTo>
                        <a:pt x="108" y="23"/>
                      </a:lnTo>
                      <a:lnTo>
                        <a:pt x="116" y="27"/>
                      </a:lnTo>
                      <a:lnTo>
                        <a:pt x="125" y="31"/>
                      </a:lnTo>
                      <a:lnTo>
                        <a:pt x="129" y="32"/>
                      </a:lnTo>
                      <a:lnTo>
                        <a:pt x="134" y="31"/>
                      </a:lnTo>
                      <a:lnTo>
                        <a:pt x="140" y="34"/>
                      </a:lnTo>
                      <a:lnTo>
                        <a:pt x="146" y="37"/>
                      </a:lnTo>
                      <a:lnTo>
                        <a:pt x="152" y="40"/>
                      </a:lnTo>
                      <a:lnTo>
                        <a:pt x="161" y="44"/>
                      </a:lnTo>
                      <a:lnTo>
                        <a:pt x="167" y="46"/>
                      </a:lnTo>
                      <a:lnTo>
                        <a:pt x="170" y="49"/>
                      </a:lnTo>
                    </a:path>
                  </a:pathLst>
                </a:custGeom>
                <a:solidFill>
                  <a:srgbClr val="037C03">
                    <a:alpha val="50195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8" name="Freeform 82"/>
                <p:cNvSpPr>
                  <a:spLocks/>
                </p:cNvSpPr>
                <p:nvPr/>
              </p:nvSpPr>
              <p:spPr bwMode="ltGray">
                <a:xfrm>
                  <a:off x="1707" y="1563"/>
                  <a:ext cx="177" cy="21"/>
                </a:xfrm>
                <a:custGeom>
                  <a:avLst/>
                  <a:gdLst>
                    <a:gd name="T0" fmla="*/ 176 w 177"/>
                    <a:gd name="T1" fmla="*/ 20 h 21"/>
                    <a:gd name="T2" fmla="*/ 171 w 177"/>
                    <a:gd name="T3" fmla="*/ 18 h 21"/>
                    <a:gd name="T4" fmla="*/ 166 w 177"/>
                    <a:gd name="T5" fmla="*/ 16 h 21"/>
                    <a:gd name="T6" fmla="*/ 161 w 177"/>
                    <a:gd name="T7" fmla="*/ 13 h 21"/>
                    <a:gd name="T8" fmla="*/ 155 w 177"/>
                    <a:gd name="T9" fmla="*/ 12 h 21"/>
                    <a:gd name="T10" fmla="*/ 149 w 177"/>
                    <a:gd name="T11" fmla="*/ 10 h 21"/>
                    <a:gd name="T12" fmla="*/ 141 w 177"/>
                    <a:gd name="T13" fmla="*/ 6 h 21"/>
                    <a:gd name="T14" fmla="*/ 134 w 177"/>
                    <a:gd name="T15" fmla="*/ 3 h 21"/>
                    <a:gd name="T16" fmla="*/ 128 w 177"/>
                    <a:gd name="T17" fmla="*/ 2 h 21"/>
                    <a:gd name="T18" fmla="*/ 120 w 177"/>
                    <a:gd name="T19" fmla="*/ 3 h 21"/>
                    <a:gd name="T20" fmla="*/ 110 w 177"/>
                    <a:gd name="T21" fmla="*/ 5 h 21"/>
                    <a:gd name="T22" fmla="*/ 106 w 177"/>
                    <a:gd name="T23" fmla="*/ 5 h 21"/>
                    <a:gd name="T24" fmla="*/ 93 w 177"/>
                    <a:gd name="T25" fmla="*/ 3 h 21"/>
                    <a:gd name="T26" fmla="*/ 78 w 177"/>
                    <a:gd name="T27" fmla="*/ 1 h 21"/>
                    <a:gd name="T28" fmla="*/ 69 w 177"/>
                    <a:gd name="T29" fmla="*/ 0 h 21"/>
                    <a:gd name="T30" fmla="*/ 57 w 177"/>
                    <a:gd name="T31" fmla="*/ 0 h 21"/>
                    <a:gd name="T32" fmla="*/ 44 w 177"/>
                    <a:gd name="T33" fmla="*/ 0 h 21"/>
                    <a:gd name="T34" fmla="*/ 36 w 177"/>
                    <a:gd name="T35" fmla="*/ 1 h 21"/>
                    <a:gd name="T36" fmla="*/ 27 w 177"/>
                    <a:gd name="T37" fmla="*/ 2 h 21"/>
                    <a:gd name="T38" fmla="*/ 18 w 177"/>
                    <a:gd name="T39" fmla="*/ 3 h 21"/>
                    <a:gd name="T40" fmla="*/ 9 w 177"/>
                    <a:gd name="T41" fmla="*/ 4 h 21"/>
                    <a:gd name="T42" fmla="*/ 8 w 177"/>
                    <a:gd name="T43" fmla="*/ 8 h 21"/>
                    <a:gd name="T44" fmla="*/ 7 w 177"/>
                    <a:gd name="T45" fmla="*/ 11 h 21"/>
                    <a:gd name="T46" fmla="*/ 4 w 177"/>
                    <a:gd name="T47" fmla="*/ 15 h 21"/>
                    <a:gd name="T48" fmla="*/ 0 w 177"/>
                    <a:gd name="T49" fmla="*/ 17 h 21"/>
                    <a:gd name="T50" fmla="*/ 7 w 177"/>
                    <a:gd name="T51" fmla="*/ 16 h 21"/>
                    <a:gd name="T52" fmla="*/ 15 w 177"/>
                    <a:gd name="T53" fmla="*/ 14 h 21"/>
                    <a:gd name="T54" fmla="*/ 22 w 177"/>
                    <a:gd name="T55" fmla="*/ 12 h 21"/>
                    <a:gd name="T56" fmla="*/ 29 w 177"/>
                    <a:gd name="T57" fmla="*/ 11 h 21"/>
                    <a:gd name="T58" fmla="*/ 37 w 177"/>
                    <a:gd name="T59" fmla="*/ 10 h 21"/>
                    <a:gd name="T60" fmla="*/ 50 w 177"/>
                    <a:gd name="T61" fmla="*/ 10 h 21"/>
                    <a:gd name="T62" fmla="*/ 63 w 177"/>
                    <a:gd name="T63" fmla="*/ 8 h 21"/>
                    <a:gd name="T64" fmla="*/ 79 w 177"/>
                    <a:gd name="T65" fmla="*/ 8 h 21"/>
                    <a:gd name="T66" fmla="*/ 94 w 177"/>
                    <a:gd name="T67" fmla="*/ 7 h 21"/>
                    <a:gd name="T68" fmla="*/ 108 w 177"/>
                    <a:gd name="T69" fmla="*/ 6 h 21"/>
                    <a:gd name="T70" fmla="*/ 120 w 177"/>
                    <a:gd name="T71" fmla="*/ 7 h 21"/>
                    <a:gd name="T72" fmla="*/ 129 w 177"/>
                    <a:gd name="T73" fmla="*/ 10 h 21"/>
                    <a:gd name="T74" fmla="*/ 138 w 177"/>
                    <a:gd name="T75" fmla="*/ 12 h 21"/>
                    <a:gd name="T76" fmla="*/ 148 w 177"/>
                    <a:gd name="T77" fmla="*/ 14 h 21"/>
                    <a:gd name="T78" fmla="*/ 159 w 177"/>
                    <a:gd name="T79" fmla="*/ 17 h 21"/>
                    <a:gd name="T80" fmla="*/ 167 w 177"/>
                    <a:gd name="T81" fmla="*/ 18 h 21"/>
                    <a:gd name="T82" fmla="*/ 176 w 177"/>
                    <a:gd name="T83" fmla="*/ 20 h 2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177" h="21">
                      <a:moveTo>
                        <a:pt x="176" y="20"/>
                      </a:moveTo>
                      <a:lnTo>
                        <a:pt x="171" y="18"/>
                      </a:lnTo>
                      <a:lnTo>
                        <a:pt x="166" y="16"/>
                      </a:lnTo>
                      <a:lnTo>
                        <a:pt x="161" y="13"/>
                      </a:lnTo>
                      <a:lnTo>
                        <a:pt x="155" y="12"/>
                      </a:lnTo>
                      <a:lnTo>
                        <a:pt x="149" y="10"/>
                      </a:lnTo>
                      <a:lnTo>
                        <a:pt x="141" y="6"/>
                      </a:lnTo>
                      <a:lnTo>
                        <a:pt x="134" y="3"/>
                      </a:lnTo>
                      <a:lnTo>
                        <a:pt x="128" y="2"/>
                      </a:lnTo>
                      <a:lnTo>
                        <a:pt x="120" y="3"/>
                      </a:lnTo>
                      <a:lnTo>
                        <a:pt x="110" y="5"/>
                      </a:lnTo>
                      <a:lnTo>
                        <a:pt x="106" y="5"/>
                      </a:lnTo>
                      <a:lnTo>
                        <a:pt x="93" y="3"/>
                      </a:lnTo>
                      <a:lnTo>
                        <a:pt x="78" y="1"/>
                      </a:lnTo>
                      <a:lnTo>
                        <a:pt x="69" y="0"/>
                      </a:lnTo>
                      <a:lnTo>
                        <a:pt x="57" y="0"/>
                      </a:lnTo>
                      <a:lnTo>
                        <a:pt x="44" y="0"/>
                      </a:lnTo>
                      <a:lnTo>
                        <a:pt x="36" y="1"/>
                      </a:lnTo>
                      <a:lnTo>
                        <a:pt x="27" y="2"/>
                      </a:lnTo>
                      <a:lnTo>
                        <a:pt x="18" y="3"/>
                      </a:lnTo>
                      <a:lnTo>
                        <a:pt x="9" y="4"/>
                      </a:lnTo>
                      <a:lnTo>
                        <a:pt x="8" y="8"/>
                      </a:lnTo>
                      <a:lnTo>
                        <a:pt x="7" y="11"/>
                      </a:lnTo>
                      <a:lnTo>
                        <a:pt x="4" y="15"/>
                      </a:lnTo>
                      <a:lnTo>
                        <a:pt x="0" y="17"/>
                      </a:lnTo>
                      <a:lnTo>
                        <a:pt x="7" y="16"/>
                      </a:lnTo>
                      <a:lnTo>
                        <a:pt x="15" y="14"/>
                      </a:lnTo>
                      <a:lnTo>
                        <a:pt x="22" y="12"/>
                      </a:lnTo>
                      <a:lnTo>
                        <a:pt x="29" y="11"/>
                      </a:lnTo>
                      <a:lnTo>
                        <a:pt x="37" y="10"/>
                      </a:lnTo>
                      <a:lnTo>
                        <a:pt x="50" y="10"/>
                      </a:lnTo>
                      <a:lnTo>
                        <a:pt x="63" y="8"/>
                      </a:lnTo>
                      <a:lnTo>
                        <a:pt x="79" y="8"/>
                      </a:lnTo>
                      <a:lnTo>
                        <a:pt x="94" y="7"/>
                      </a:lnTo>
                      <a:lnTo>
                        <a:pt x="108" y="6"/>
                      </a:lnTo>
                      <a:lnTo>
                        <a:pt x="120" y="7"/>
                      </a:lnTo>
                      <a:lnTo>
                        <a:pt x="129" y="10"/>
                      </a:lnTo>
                      <a:lnTo>
                        <a:pt x="138" y="12"/>
                      </a:lnTo>
                      <a:lnTo>
                        <a:pt x="148" y="14"/>
                      </a:lnTo>
                      <a:lnTo>
                        <a:pt x="159" y="17"/>
                      </a:lnTo>
                      <a:lnTo>
                        <a:pt x="167" y="18"/>
                      </a:lnTo>
                      <a:lnTo>
                        <a:pt x="176" y="20"/>
                      </a:lnTo>
                    </a:path>
                  </a:pathLst>
                </a:custGeom>
                <a:solidFill>
                  <a:srgbClr val="037C03">
                    <a:alpha val="50195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054" name="Freeform 83"/>
              <p:cNvSpPr>
                <a:spLocks/>
              </p:cNvSpPr>
              <p:nvPr/>
            </p:nvSpPr>
            <p:spPr bwMode="ltGray">
              <a:xfrm>
                <a:off x="1691" y="1023"/>
                <a:ext cx="261" cy="374"/>
              </a:xfrm>
              <a:custGeom>
                <a:avLst/>
                <a:gdLst>
                  <a:gd name="T0" fmla="*/ 82 w 261"/>
                  <a:gd name="T1" fmla="*/ 162 h 374"/>
                  <a:gd name="T2" fmla="*/ 90 w 261"/>
                  <a:gd name="T3" fmla="*/ 154 h 374"/>
                  <a:gd name="T4" fmla="*/ 76 w 261"/>
                  <a:gd name="T5" fmla="*/ 104 h 374"/>
                  <a:gd name="T6" fmla="*/ 54 w 261"/>
                  <a:gd name="T7" fmla="*/ 56 h 374"/>
                  <a:gd name="T8" fmla="*/ 31 w 261"/>
                  <a:gd name="T9" fmla="*/ 33 h 374"/>
                  <a:gd name="T10" fmla="*/ 51 w 261"/>
                  <a:gd name="T11" fmla="*/ 45 h 374"/>
                  <a:gd name="T12" fmla="*/ 72 w 261"/>
                  <a:gd name="T13" fmla="*/ 84 h 374"/>
                  <a:gd name="T14" fmla="*/ 92 w 261"/>
                  <a:gd name="T15" fmla="*/ 126 h 374"/>
                  <a:gd name="T16" fmla="*/ 106 w 261"/>
                  <a:gd name="T17" fmla="*/ 168 h 374"/>
                  <a:gd name="T18" fmla="*/ 118 w 261"/>
                  <a:gd name="T19" fmla="*/ 150 h 374"/>
                  <a:gd name="T20" fmla="*/ 121 w 261"/>
                  <a:gd name="T21" fmla="*/ 114 h 374"/>
                  <a:gd name="T22" fmla="*/ 125 w 261"/>
                  <a:gd name="T23" fmla="*/ 65 h 374"/>
                  <a:gd name="T24" fmla="*/ 136 w 261"/>
                  <a:gd name="T25" fmla="*/ 26 h 374"/>
                  <a:gd name="T26" fmla="*/ 143 w 261"/>
                  <a:gd name="T27" fmla="*/ 12 h 374"/>
                  <a:gd name="T28" fmla="*/ 136 w 261"/>
                  <a:gd name="T29" fmla="*/ 53 h 374"/>
                  <a:gd name="T30" fmla="*/ 132 w 261"/>
                  <a:gd name="T31" fmla="*/ 106 h 374"/>
                  <a:gd name="T32" fmla="*/ 130 w 261"/>
                  <a:gd name="T33" fmla="*/ 155 h 374"/>
                  <a:gd name="T34" fmla="*/ 136 w 261"/>
                  <a:gd name="T35" fmla="*/ 183 h 374"/>
                  <a:gd name="T36" fmla="*/ 166 w 261"/>
                  <a:gd name="T37" fmla="*/ 177 h 374"/>
                  <a:gd name="T38" fmla="*/ 205 w 261"/>
                  <a:gd name="T39" fmla="*/ 178 h 374"/>
                  <a:gd name="T40" fmla="*/ 236 w 261"/>
                  <a:gd name="T41" fmla="*/ 193 h 374"/>
                  <a:gd name="T42" fmla="*/ 260 w 261"/>
                  <a:gd name="T43" fmla="*/ 227 h 374"/>
                  <a:gd name="T44" fmla="*/ 231 w 261"/>
                  <a:gd name="T45" fmla="*/ 222 h 374"/>
                  <a:gd name="T46" fmla="*/ 200 w 261"/>
                  <a:gd name="T47" fmla="*/ 211 h 374"/>
                  <a:gd name="T48" fmla="*/ 159 w 261"/>
                  <a:gd name="T49" fmla="*/ 204 h 374"/>
                  <a:gd name="T50" fmla="*/ 132 w 261"/>
                  <a:gd name="T51" fmla="*/ 208 h 374"/>
                  <a:gd name="T52" fmla="*/ 147 w 261"/>
                  <a:gd name="T53" fmla="*/ 224 h 374"/>
                  <a:gd name="T54" fmla="*/ 182 w 261"/>
                  <a:gd name="T55" fmla="*/ 233 h 374"/>
                  <a:gd name="T56" fmla="*/ 217 w 261"/>
                  <a:gd name="T57" fmla="*/ 240 h 374"/>
                  <a:gd name="T58" fmla="*/ 243 w 261"/>
                  <a:gd name="T59" fmla="*/ 264 h 374"/>
                  <a:gd name="T60" fmla="*/ 256 w 261"/>
                  <a:gd name="T61" fmla="*/ 297 h 374"/>
                  <a:gd name="T62" fmla="*/ 224 w 261"/>
                  <a:gd name="T63" fmla="*/ 277 h 374"/>
                  <a:gd name="T64" fmla="*/ 191 w 261"/>
                  <a:gd name="T65" fmla="*/ 256 h 374"/>
                  <a:gd name="T66" fmla="*/ 160 w 261"/>
                  <a:gd name="T67" fmla="*/ 238 h 374"/>
                  <a:gd name="T68" fmla="*/ 136 w 261"/>
                  <a:gd name="T69" fmla="*/ 230 h 374"/>
                  <a:gd name="T70" fmla="*/ 121 w 261"/>
                  <a:gd name="T71" fmla="*/ 246 h 374"/>
                  <a:gd name="T72" fmla="*/ 135 w 261"/>
                  <a:gd name="T73" fmla="*/ 290 h 374"/>
                  <a:gd name="T74" fmla="*/ 145 w 261"/>
                  <a:gd name="T75" fmla="*/ 342 h 374"/>
                  <a:gd name="T76" fmla="*/ 127 w 261"/>
                  <a:gd name="T77" fmla="*/ 346 h 374"/>
                  <a:gd name="T78" fmla="*/ 116 w 261"/>
                  <a:gd name="T79" fmla="*/ 290 h 374"/>
                  <a:gd name="T80" fmla="*/ 101 w 261"/>
                  <a:gd name="T81" fmla="*/ 256 h 374"/>
                  <a:gd name="T82" fmla="*/ 83 w 261"/>
                  <a:gd name="T83" fmla="*/ 274 h 374"/>
                  <a:gd name="T84" fmla="*/ 64 w 261"/>
                  <a:gd name="T85" fmla="*/ 309 h 374"/>
                  <a:gd name="T86" fmla="*/ 44 w 261"/>
                  <a:gd name="T87" fmla="*/ 360 h 374"/>
                  <a:gd name="T88" fmla="*/ 51 w 261"/>
                  <a:gd name="T89" fmla="*/ 314 h 374"/>
                  <a:gd name="T90" fmla="*/ 69 w 261"/>
                  <a:gd name="T91" fmla="*/ 272 h 374"/>
                  <a:gd name="T92" fmla="*/ 91 w 261"/>
                  <a:gd name="T93" fmla="*/ 238 h 374"/>
                  <a:gd name="T94" fmla="*/ 99 w 261"/>
                  <a:gd name="T95" fmla="*/ 212 h 374"/>
                  <a:gd name="T96" fmla="*/ 77 w 261"/>
                  <a:gd name="T97" fmla="*/ 226 h 374"/>
                  <a:gd name="T98" fmla="*/ 52 w 261"/>
                  <a:gd name="T99" fmla="*/ 261 h 374"/>
                  <a:gd name="T100" fmla="*/ 28 w 261"/>
                  <a:gd name="T101" fmla="*/ 301 h 374"/>
                  <a:gd name="T102" fmla="*/ 24 w 261"/>
                  <a:gd name="T103" fmla="*/ 288 h 374"/>
                  <a:gd name="T104" fmla="*/ 42 w 261"/>
                  <a:gd name="T105" fmla="*/ 262 h 374"/>
                  <a:gd name="T106" fmla="*/ 71 w 261"/>
                  <a:gd name="T107" fmla="*/ 229 h 374"/>
                  <a:gd name="T108" fmla="*/ 101 w 261"/>
                  <a:gd name="T109" fmla="*/ 206 h 374"/>
                  <a:gd name="T110" fmla="*/ 73 w 261"/>
                  <a:gd name="T111" fmla="*/ 180 h 374"/>
                  <a:gd name="T112" fmla="*/ 46 w 261"/>
                  <a:gd name="T113" fmla="*/ 148 h 374"/>
                  <a:gd name="T114" fmla="*/ 17 w 261"/>
                  <a:gd name="T115" fmla="*/ 118 h 374"/>
                  <a:gd name="T116" fmla="*/ 3 w 261"/>
                  <a:gd name="T117" fmla="*/ 98 h 374"/>
                  <a:gd name="T118" fmla="*/ 32 w 261"/>
                  <a:gd name="T119" fmla="*/ 115 h 374"/>
                  <a:gd name="T120" fmla="*/ 64 w 261"/>
                  <a:gd name="T121" fmla="*/ 145 h 374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261" h="374">
                    <a:moveTo>
                      <a:pt x="64" y="145"/>
                    </a:moveTo>
                    <a:lnTo>
                      <a:pt x="68" y="150"/>
                    </a:lnTo>
                    <a:lnTo>
                      <a:pt x="72" y="154"/>
                    </a:lnTo>
                    <a:lnTo>
                      <a:pt x="77" y="157"/>
                    </a:lnTo>
                    <a:lnTo>
                      <a:pt x="82" y="162"/>
                    </a:lnTo>
                    <a:lnTo>
                      <a:pt x="86" y="165"/>
                    </a:lnTo>
                    <a:lnTo>
                      <a:pt x="91" y="168"/>
                    </a:lnTo>
                    <a:lnTo>
                      <a:pt x="94" y="170"/>
                    </a:lnTo>
                    <a:lnTo>
                      <a:pt x="92" y="162"/>
                    </a:lnTo>
                    <a:lnTo>
                      <a:pt x="90" y="154"/>
                    </a:lnTo>
                    <a:lnTo>
                      <a:pt x="87" y="143"/>
                    </a:lnTo>
                    <a:lnTo>
                      <a:pt x="85" y="134"/>
                    </a:lnTo>
                    <a:lnTo>
                      <a:pt x="82" y="124"/>
                    </a:lnTo>
                    <a:lnTo>
                      <a:pt x="80" y="114"/>
                    </a:lnTo>
                    <a:lnTo>
                      <a:pt x="76" y="104"/>
                    </a:lnTo>
                    <a:lnTo>
                      <a:pt x="72" y="93"/>
                    </a:lnTo>
                    <a:lnTo>
                      <a:pt x="68" y="84"/>
                    </a:lnTo>
                    <a:lnTo>
                      <a:pt x="63" y="71"/>
                    </a:lnTo>
                    <a:lnTo>
                      <a:pt x="59" y="63"/>
                    </a:lnTo>
                    <a:lnTo>
                      <a:pt x="54" y="56"/>
                    </a:lnTo>
                    <a:lnTo>
                      <a:pt x="50" y="48"/>
                    </a:lnTo>
                    <a:lnTo>
                      <a:pt x="44" y="42"/>
                    </a:lnTo>
                    <a:lnTo>
                      <a:pt x="39" y="38"/>
                    </a:lnTo>
                    <a:lnTo>
                      <a:pt x="34" y="35"/>
                    </a:lnTo>
                    <a:lnTo>
                      <a:pt x="31" y="33"/>
                    </a:lnTo>
                    <a:lnTo>
                      <a:pt x="35" y="32"/>
                    </a:lnTo>
                    <a:lnTo>
                      <a:pt x="37" y="33"/>
                    </a:lnTo>
                    <a:lnTo>
                      <a:pt x="41" y="34"/>
                    </a:lnTo>
                    <a:lnTo>
                      <a:pt x="45" y="39"/>
                    </a:lnTo>
                    <a:lnTo>
                      <a:pt x="51" y="45"/>
                    </a:lnTo>
                    <a:lnTo>
                      <a:pt x="55" y="50"/>
                    </a:lnTo>
                    <a:lnTo>
                      <a:pt x="58" y="56"/>
                    </a:lnTo>
                    <a:lnTo>
                      <a:pt x="63" y="64"/>
                    </a:lnTo>
                    <a:lnTo>
                      <a:pt x="68" y="75"/>
                    </a:lnTo>
                    <a:lnTo>
                      <a:pt x="72" y="84"/>
                    </a:lnTo>
                    <a:lnTo>
                      <a:pt x="77" y="94"/>
                    </a:lnTo>
                    <a:lnTo>
                      <a:pt x="81" y="101"/>
                    </a:lnTo>
                    <a:lnTo>
                      <a:pt x="86" y="109"/>
                    </a:lnTo>
                    <a:lnTo>
                      <a:pt x="89" y="117"/>
                    </a:lnTo>
                    <a:lnTo>
                      <a:pt x="92" y="126"/>
                    </a:lnTo>
                    <a:lnTo>
                      <a:pt x="95" y="135"/>
                    </a:lnTo>
                    <a:lnTo>
                      <a:pt x="99" y="143"/>
                    </a:lnTo>
                    <a:lnTo>
                      <a:pt x="101" y="151"/>
                    </a:lnTo>
                    <a:lnTo>
                      <a:pt x="104" y="161"/>
                    </a:lnTo>
                    <a:lnTo>
                      <a:pt x="106" y="168"/>
                    </a:lnTo>
                    <a:lnTo>
                      <a:pt x="107" y="171"/>
                    </a:lnTo>
                    <a:lnTo>
                      <a:pt x="110" y="168"/>
                    </a:lnTo>
                    <a:lnTo>
                      <a:pt x="113" y="164"/>
                    </a:lnTo>
                    <a:lnTo>
                      <a:pt x="117" y="159"/>
                    </a:lnTo>
                    <a:lnTo>
                      <a:pt x="118" y="150"/>
                    </a:lnTo>
                    <a:lnTo>
                      <a:pt x="119" y="143"/>
                    </a:lnTo>
                    <a:lnTo>
                      <a:pt x="120" y="133"/>
                    </a:lnTo>
                    <a:lnTo>
                      <a:pt x="121" y="124"/>
                    </a:lnTo>
                    <a:lnTo>
                      <a:pt x="120" y="124"/>
                    </a:lnTo>
                    <a:lnTo>
                      <a:pt x="121" y="114"/>
                    </a:lnTo>
                    <a:lnTo>
                      <a:pt x="121" y="103"/>
                    </a:lnTo>
                    <a:lnTo>
                      <a:pt x="122" y="92"/>
                    </a:lnTo>
                    <a:lnTo>
                      <a:pt x="122" y="82"/>
                    </a:lnTo>
                    <a:lnTo>
                      <a:pt x="123" y="75"/>
                    </a:lnTo>
                    <a:lnTo>
                      <a:pt x="125" y="65"/>
                    </a:lnTo>
                    <a:lnTo>
                      <a:pt x="127" y="58"/>
                    </a:lnTo>
                    <a:lnTo>
                      <a:pt x="128" y="50"/>
                    </a:lnTo>
                    <a:lnTo>
                      <a:pt x="131" y="44"/>
                    </a:lnTo>
                    <a:lnTo>
                      <a:pt x="133" y="36"/>
                    </a:lnTo>
                    <a:lnTo>
                      <a:pt x="136" y="26"/>
                    </a:lnTo>
                    <a:lnTo>
                      <a:pt x="139" y="16"/>
                    </a:lnTo>
                    <a:lnTo>
                      <a:pt x="140" y="7"/>
                    </a:lnTo>
                    <a:lnTo>
                      <a:pt x="143" y="0"/>
                    </a:lnTo>
                    <a:lnTo>
                      <a:pt x="144" y="6"/>
                    </a:lnTo>
                    <a:lnTo>
                      <a:pt x="143" y="12"/>
                    </a:lnTo>
                    <a:lnTo>
                      <a:pt x="142" y="21"/>
                    </a:lnTo>
                    <a:lnTo>
                      <a:pt x="140" y="28"/>
                    </a:lnTo>
                    <a:lnTo>
                      <a:pt x="138" y="40"/>
                    </a:lnTo>
                    <a:lnTo>
                      <a:pt x="137" y="47"/>
                    </a:lnTo>
                    <a:lnTo>
                      <a:pt x="136" y="53"/>
                    </a:lnTo>
                    <a:lnTo>
                      <a:pt x="135" y="62"/>
                    </a:lnTo>
                    <a:lnTo>
                      <a:pt x="134" y="72"/>
                    </a:lnTo>
                    <a:lnTo>
                      <a:pt x="134" y="83"/>
                    </a:lnTo>
                    <a:lnTo>
                      <a:pt x="133" y="94"/>
                    </a:lnTo>
                    <a:lnTo>
                      <a:pt x="132" y="106"/>
                    </a:lnTo>
                    <a:lnTo>
                      <a:pt x="132" y="116"/>
                    </a:lnTo>
                    <a:lnTo>
                      <a:pt x="132" y="126"/>
                    </a:lnTo>
                    <a:lnTo>
                      <a:pt x="131" y="134"/>
                    </a:lnTo>
                    <a:lnTo>
                      <a:pt x="131" y="145"/>
                    </a:lnTo>
                    <a:lnTo>
                      <a:pt x="130" y="155"/>
                    </a:lnTo>
                    <a:lnTo>
                      <a:pt x="128" y="168"/>
                    </a:lnTo>
                    <a:lnTo>
                      <a:pt x="127" y="178"/>
                    </a:lnTo>
                    <a:lnTo>
                      <a:pt x="125" y="190"/>
                    </a:lnTo>
                    <a:lnTo>
                      <a:pt x="130" y="187"/>
                    </a:lnTo>
                    <a:lnTo>
                      <a:pt x="136" y="183"/>
                    </a:lnTo>
                    <a:lnTo>
                      <a:pt x="143" y="178"/>
                    </a:lnTo>
                    <a:lnTo>
                      <a:pt x="149" y="176"/>
                    </a:lnTo>
                    <a:lnTo>
                      <a:pt x="156" y="176"/>
                    </a:lnTo>
                    <a:lnTo>
                      <a:pt x="160" y="176"/>
                    </a:lnTo>
                    <a:lnTo>
                      <a:pt x="166" y="177"/>
                    </a:lnTo>
                    <a:lnTo>
                      <a:pt x="173" y="178"/>
                    </a:lnTo>
                    <a:lnTo>
                      <a:pt x="182" y="179"/>
                    </a:lnTo>
                    <a:lnTo>
                      <a:pt x="190" y="178"/>
                    </a:lnTo>
                    <a:lnTo>
                      <a:pt x="198" y="178"/>
                    </a:lnTo>
                    <a:lnTo>
                      <a:pt x="205" y="178"/>
                    </a:lnTo>
                    <a:lnTo>
                      <a:pt x="211" y="179"/>
                    </a:lnTo>
                    <a:lnTo>
                      <a:pt x="217" y="182"/>
                    </a:lnTo>
                    <a:lnTo>
                      <a:pt x="225" y="185"/>
                    </a:lnTo>
                    <a:lnTo>
                      <a:pt x="231" y="189"/>
                    </a:lnTo>
                    <a:lnTo>
                      <a:pt x="236" y="193"/>
                    </a:lnTo>
                    <a:lnTo>
                      <a:pt x="242" y="199"/>
                    </a:lnTo>
                    <a:lnTo>
                      <a:pt x="245" y="202"/>
                    </a:lnTo>
                    <a:lnTo>
                      <a:pt x="251" y="210"/>
                    </a:lnTo>
                    <a:lnTo>
                      <a:pt x="255" y="218"/>
                    </a:lnTo>
                    <a:lnTo>
                      <a:pt x="260" y="227"/>
                    </a:lnTo>
                    <a:lnTo>
                      <a:pt x="254" y="227"/>
                    </a:lnTo>
                    <a:lnTo>
                      <a:pt x="248" y="226"/>
                    </a:lnTo>
                    <a:lnTo>
                      <a:pt x="241" y="224"/>
                    </a:lnTo>
                    <a:lnTo>
                      <a:pt x="235" y="224"/>
                    </a:lnTo>
                    <a:lnTo>
                      <a:pt x="231" y="222"/>
                    </a:lnTo>
                    <a:lnTo>
                      <a:pt x="224" y="218"/>
                    </a:lnTo>
                    <a:lnTo>
                      <a:pt x="218" y="216"/>
                    </a:lnTo>
                    <a:lnTo>
                      <a:pt x="213" y="213"/>
                    </a:lnTo>
                    <a:lnTo>
                      <a:pt x="209" y="212"/>
                    </a:lnTo>
                    <a:lnTo>
                      <a:pt x="200" y="211"/>
                    </a:lnTo>
                    <a:lnTo>
                      <a:pt x="190" y="210"/>
                    </a:lnTo>
                    <a:lnTo>
                      <a:pt x="182" y="208"/>
                    </a:lnTo>
                    <a:lnTo>
                      <a:pt x="173" y="206"/>
                    </a:lnTo>
                    <a:lnTo>
                      <a:pt x="165" y="205"/>
                    </a:lnTo>
                    <a:lnTo>
                      <a:pt x="159" y="204"/>
                    </a:lnTo>
                    <a:lnTo>
                      <a:pt x="154" y="204"/>
                    </a:lnTo>
                    <a:lnTo>
                      <a:pt x="148" y="203"/>
                    </a:lnTo>
                    <a:lnTo>
                      <a:pt x="142" y="204"/>
                    </a:lnTo>
                    <a:lnTo>
                      <a:pt x="137" y="205"/>
                    </a:lnTo>
                    <a:lnTo>
                      <a:pt x="132" y="208"/>
                    </a:lnTo>
                    <a:lnTo>
                      <a:pt x="125" y="210"/>
                    </a:lnTo>
                    <a:lnTo>
                      <a:pt x="130" y="213"/>
                    </a:lnTo>
                    <a:lnTo>
                      <a:pt x="136" y="217"/>
                    </a:lnTo>
                    <a:lnTo>
                      <a:pt x="141" y="222"/>
                    </a:lnTo>
                    <a:lnTo>
                      <a:pt x="147" y="224"/>
                    </a:lnTo>
                    <a:lnTo>
                      <a:pt x="154" y="227"/>
                    </a:lnTo>
                    <a:lnTo>
                      <a:pt x="160" y="229"/>
                    </a:lnTo>
                    <a:lnTo>
                      <a:pt x="166" y="229"/>
                    </a:lnTo>
                    <a:lnTo>
                      <a:pt x="173" y="231"/>
                    </a:lnTo>
                    <a:lnTo>
                      <a:pt x="182" y="233"/>
                    </a:lnTo>
                    <a:lnTo>
                      <a:pt x="189" y="235"/>
                    </a:lnTo>
                    <a:lnTo>
                      <a:pt x="197" y="235"/>
                    </a:lnTo>
                    <a:lnTo>
                      <a:pt x="203" y="237"/>
                    </a:lnTo>
                    <a:lnTo>
                      <a:pt x="210" y="239"/>
                    </a:lnTo>
                    <a:lnTo>
                      <a:pt x="217" y="240"/>
                    </a:lnTo>
                    <a:lnTo>
                      <a:pt x="222" y="243"/>
                    </a:lnTo>
                    <a:lnTo>
                      <a:pt x="227" y="247"/>
                    </a:lnTo>
                    <a:lnTo>
                      <a:pt x="232" y="252"/>
                    </a:lnTo>
                    <a:lnTo>
                      <a:pt x="238" y="257"/>
                    </a:lnTo>
                    <a:lnTo>
                      <a:pt x="243" y="264"/>
                    </a:lnTo>
                    <a:lnTo>
                      <a:pt x="245" y="268"/>
                    </a:lnTo>
                    <a:lnTo>
                      <a:pt x="248" y="275"/>
                    </a:lnTo>
                    <a:lnTo>
                      <a:pt x="250" y="283"/>
                    </a:lnTo>
                    <a:lnTo>
                      <a:pt x="253" y="291"/>
                    </a:lnTo>
                    <a:lnTo>
                      <a:pt x="256" y="297"/>
                    </a:lnTo>
                    <a:lnTo>
                      <a:pt x="250" y="293"/>
                    </a:lnTo>
                    <a:lnTo>
                      <a:pt x="243" y="289"/>
                    </a:lnTo>
                    <a:lnTo>
                      <a:pt x="238" y="286"/>
                    </a:lnTo>
                    <a:lnTo>
                      <a:pt x="231" y="281"/>
                    </a:lnTo>
                    <a:lnTo>
                      <a:pt x="224" y="277"/>
                    </a:lnTo>
                    <a:lnTo>
                      <a:pt x="218" y="273"/>
                    </a:lnTo>
                    <a:lnTo>
                      <a:pt x="211" y="269"/>
                    </a:lnTo>
                    <a:lnTo>
                      <a:pt x="204" y="264"/>
                    </a:lnTo>
                    <a:lnTo>
                      <a:pt x="198" y="260"/>
                    </a:lnTo>
                    <a:lnTo>
                      <a:pt x="191" y="256"/>
                    </a:lnTo>
                    <a:lnTo>
                      <a:pt x="186" y="252"/>
                    </a:lnTo>
                    <a:lnTo>
                      <a:pt x="179" y="248"/>
                    </a:lnTo>
                    <a:lnTo>
                      <a:pt x="173" y="245"/>
                    </a:lnTo>
                    <a:lnTo>
                      <a:pt x="166" y="241"/>
                    </a:lnTo>
                    <a:lnTo>
                      <a:pt x="160" y="238"/>
                    </a:lnTo>
                    <a:lnTo>
                      <a:pt x="155" y="237"/>
                    </a:lnTo>
                    <a:lnTo>
                      <a:pt x="150" y="234"/>
                    </a:lnTo>
                    <a:lnTo>
                      <a:pt x="144" y="231"/>
                    </a:lnTo>
                    <a:lnTo>
                      <a:pt x="140" y="229"/>
                    </a:lnTo>
                    <a:lnTo>
                      <a:pt x="136" y="230"/>
                    </a:lnTo>
                    <a:lnTo>
                      <a:pt x="131" y="231"/>
                    </a:lnTo>
                    <a:lnTo>
                      <a:pt x="128" y="231"/>
                    </a:lnTo>
                    <a:lnTo>
                      <a:pt x="123" y="229"/>
                    </a:lnTo>
                    <a:lnTo>
                      <a:pt x="123" y="237"/>
                    </a:lnTo>
                    <a:lnTo>
                      <a:pt x="121" y="246"/>
                    </a:lnTo>
                    <a:lnTo>
                      <a:pt x="124" y="254"/>
                    </a:lnTo>
                    <a:lnTo>
                      <a:pt x="127" y="263"/>
                    </a:lnTo>
                    <a:lnTo>
                      <a:pt x="130" y="271"/>
                    </a:lnTo>
                    <a:lnTo>
                      <a:pt x="132" y="280"/>
                    </a:lnTo>
                    <a:lnTo>
                      <a:pt x="135" y="290"/>
                    </a:lnTo>
                    <a:lnTo>
                      <a:pt x="138" y="302"/>
                    </a:lnTo>
                    <a:lnTo>
                      <a:pt x="139" y="311"/>
                    </a:lnTo>
                    <a:lnTo>
                      <a:pt x="142" y="321"/>
                    </a:lnTo>
                    <a:lnTo>
                      <a:pt x="143" y="330"/>
                    </a:lnTo>
                    <a:lnTo>
                      <a:pt x="145" y="342"/>
                    </a:lnTo>
                    <a:lnTo>
                      <a:pt x="148" y="355"/>
                    </a:lnTo>
                    <a:lnTo>
                      <a:pt x="150" y="373"/>
                    </a:lnTo>
                    <a:lnTo>
                      <a:pt x="130" y="373"/>
                    </a:lnTo>
                    <a:lnTo>
                      <a:pt x="128" y="357"/>
                    </a:lnTo>
                    <a:lnTo>
                      <a:pt x="127" y="346"/>
                    </a:lnTo>
                    <a:lnTo>
                      <a:pt x="124" y="332"/>
                    </a:lnTo>
                    <a:lnTo>
                      <a:pt x="122" y="319"/>
                    </a:lnTo>
                    <a:lnTo>
                      <a:pt x="120" y="308"/>
                    </a:lnTo>
                    <a:lnTo>
                      <a:pt x="118" y="298"/>
                    </a:lnTo>
                    <a:lnTo>
                      <a:pt x="116" y="290"/>
                    </a:lnTo>
                    <a:lnTo>
                      <a:pt x="113" y="279"/>
                    </a:lnTo>
                    <a:lnTo>
                      <a:pt x="109" y="269"/>
                    </a:lnTo>
                    <a:lnTo>
                      <a:pt x="107" y="260"/>
                    </a:lnTo>
                    <a:lnTo>
                      <a:pt x="104" y="258"/>
                    </a:lnTo>
                    <a:lnTo>
                      <a:pt x="101" y="256"/>
                    </a:lnTo>
                    <a:lnTo>
                      <a:pt x="98" y="254"/>
                    </a:lnTo>
                    <a:lnTo>
                      <a:pt x="96" y="255"/>
                    </a:lnTo>
                    <a:lnTo>
                      <a:pt x="93" y="260"/>
                    </a:lnTo>
                    <a:lnTo>
                      <a:pt x="87" y="268"/>
                    </a:lnTo>
                    <a:lnTo>
                      <a:pt x="83" y="274"/>
                    </a:lnTo>
                    <a:lnTo>
                      <a:pt x="79" y="280"/>
                    </a:lnTo>
                    <a:lnTo>
                      <a:pt x="76" y="288"/>
                    </a:lnTo>
                    <a:lnTo>
                      <a:pt x="72" y="293"/>
                    </a:lnTo>
                    <a:lnTo>
                      <a:pt x="68" y="301"/>
                    </a:lnTo>
                    <a:lnTo>
                      <a:pt x="64" y="309"/>
                    </a:lnTo>
                    <a:lnTo>
                      <a:pt x="61" y="318"/>
                    </a:lnTo>
                    <a:lnTo>
                      <a:pt x="57" y="327"/>
                    </a:lnTo>
                    <a:lnTo>
                      <a:pt x="53" y="337"/>
                    </a:lnTo>
                    <a:lnTo>
                      <a:pt x="49" y="348"/>
                    </a:lnTo>
                    <a:lnTo>
                      <a:pt x="44" y="360"/>
                    </a:lnTo>
                    <a:lnTo>
                      <a:pt x="46" y="346"/>
                    </a:lnTo>
                    <a:lnTo>
                      <a:pt x="47" y="336"/>
                    </a:lnTo>
                    <a:lnTo>
                      <a:pt x="48" y="325"/>
                    </a:lnTo>
                    <a:lnTo>
                      <a:pt x="50" y="319"/>
                    </a:lnTo>
                    <a:lnTo>
                      <a:pt x="51" y="314"/>
                    </a:lnTo>
                    <a:lnTo>
                      <a:pt x="54" y="305"/>
                    </a:lnTo>
                    <a:lnTo>
                      <a:pt x="57" y="295"/>
                    </a:lnTo>
                    <a:lnTo>
                      <a:pt x="59" y="288"/>
                    </a:lnTo>
                    <a:lnTo>
                      <a:pt x="64" y="280"/>
                    </a:lnTo>
                    <a:lnTo>
                      <a:pt x="69" y="272"/>
                    </a:lnTo>
                    <a:lnTo>
                      <a:pt x="73" y="263"/>
                    </a:lnTo>
                    <a:lnTo>
                      <a:pt x="78" y="254"/>
                    </a:lnTo>
                    <a:lnTo>
                      <a:pt x="81" y="249"/>
                    </a:lnTo>
                    <a:lnTo>
                      <a:pt x="86" y="244"/>
                    </a:lnTo>
                    <a:lnTo>
                      <a:pt x="91" y="238"/>
                    </a:lnTo>
                    <a:lnTo>
                      <a:pt x="95" y="232"/>
                    </a:lnTo>
                    <a:lnTo>
                      <a:pt x="100" y="226"/>
                    </a:lnTo>
                    <a:lnTo>
                      <a:pt x="105" y="218"/>
                    </a:lnTo>
                    <a:lnTo>
                      <a:pt x="103" y="216"/>
                    </a:lnTo>
                    <a:lnTo>
                      <a:pt x="99" y="212"/>
                    </a:lnTo>
                    <a:lnTo>
                      <a:pt x="96" y="210"/>
                    </a:lnTo>
                    <a:lnTo>
                      <a:pt x="93" y="211"/>
                    </a:lnTo>
                    <a:lnTo>
                      <a:pt x="87" y="216"/>
                    </a:lnTo>
                    <a:lnTo>
                      <a:pt x="82" y="221"/>
                    </a:lnTo>
                    <a:lnTo>
                      <a:pt x="77" y="226"/>
                    </a:lnTo>
                    <a:lnTo>
                      <a:pt x="72" y="232"/>
                    </a:lnTo>
                    <a:lnTo>
                      <a:pt x="67" y="241"/>
                    </a:lnTo>
                    <a:lnTo>
                      <a:pt x="61" y="249"/>
                    </a:lnTo>
                    <a:lnTo>
                      <a:pt x="56" y="255"/>
                    </a:lnTo>
                    <a:lnTo>
                      <a:pt x="52" y="261"/>
                    </a:lnTo>
                    <a:lnTo>
                      <a:pt x="47" y="268"/>
                    </a:lnTo>
                    <a:lnTo>
                      <a:pt x="42" y="276"/>
                    </a:lnTo>
                    <a:lnTo>
                      <a:pt x="38" y="284"/>
                    </a:lnTo>
                    <a:lnTo>
                      <a:pt x="33" y="293"/>
                    </a:lnTo>
                    <a:lnTo>
                      <a:pt x="28" y="301"/>
                    </a:lnTo>
                    <a:lnTo>
                      <a:pt x="24" y="310"/>
                    </a:lnTo>
                    <a:lnTo>
                      <a:pt x="18" y="321"/>
                    </a:lnTo>
                    <a:lnTo>
                      <a:pt x="21" y="307"/>
                    </a:lnTo>
                    <a:lnTo>
                      <a:pt x="22" y="297"/>
                    </a:lnTo>
                    <a:lnTo>
                      <a:pt x="24" y="288"/>
                    </a:lnTo>
                    <a:lnTo>
                      <a:pt x="25" y="286"/>
                    </a:lnTo>
                    <a:lnTo>
                      <a:pt x="28" y="281"/>
                    </a:lnTo>
                    <a:lnTo>
                      <a:pt x="32" y="275"/>
                    </a:lnTo>
                    <a:lnTo>
                      <a:pt x="37" y="269"/>
                    </a:lnTo>
                    <a:lnTo>
                      <a:pt x="42" y="262"/>
                    </a:lnTo>
                    <a:lnTo>
                      <a:pt x="47" y="256"/>
                    </a:lnTo>
                    <a:lnTo>
                      <a:pt x="54" y="248"/>
                    </a:lnTo>
                    <a:lnTo>
                      <a:pt x="58" y="243"/>
                    </a:lnTo>
                    <a:lnTo>
                      <a:pt x="64" y="236"/>
                    </a:lnTo>
                    <a:lnTo>
                      <a:pt x="71" y="229"/>
                    </a:lnTo>
                    <a:lnTo>
                      <a:pt x="77" y="224"/>
                    </a:lnTo>
                    <a:lnTo>
                      <a:pt x="83" y="218"/>
                    </a:lnTo>
                    <a:lnTo>
                      <a:pt x="93" y="210"/>
                    </a:lnTo>
                    <a:lnTo>
                      <a:pt x="98" y="208"/>
                    </a:lnTo>
                    <a:lnTo>
                      <a:pt x="101" y="206"/>
                    </a:lnTo>
                    <a:lnTo>
                      <a:pt x="95" y="202"/>
                    </a:lnTo>
                    <a:lnTo>
                      <a:pt x="90" y="196"/>
                    </a:lnTo>
                    <a:lnTo>
                      <a:pt x="84" y="190"/>
                    </a:lnTo>
                    <a:lnTo>
                      <a:pt x="79" y="185"/>
                    </a:lnTo>
                    <a:lnTo>
                      <a:pt x="73" y="180"/>
                    </a:lnTo>
                    <a:lnTo>
                      <a:pt x="69" y="176"/>
                    </a:lnTo>
                    <a:lnTo>
                      <a:pt x="65" y="170"/>
                    </a:lnTo>
                    <a:lnTo>
                      <a:pt x="58" y="163"/>
                    </a:lnTo>
                    <a:lnTo>
                      <a:pt x="52" y="156"/>
                    </a:lnTo>
                    <a:lnTo>
                      <a:pt x="46" y="148"/>
                    </a:lnTo>
                    <a:lnTo>
                      <a:pt x="39" y="141"/>
                    </a:lnTo>
                    <a:lnTo>
                      <a:pt x="33" y="136"/>
                    </a:lnTo>
                    <a:lnTo>
                      <a:pt x="26" y="129"/>
                    </a:lnTo>
                    <a:lnTo>
                      <a:pt x="22" y="125"/>
                    </a:lnTo>
                    <a:lnTo>
                      <a:pt x="17" y="118"/>
                    </a:lnTo>
                    <a:lnTo>
                      <a:pt x="14" y="112"/>
                    </a:lnTo>
                    <a:lnTo>
                      <a:pt x="10" y="108"/>
                    </a:lnTo>
                    <a:lnTo>
                      <a:pt x="4" y="102"/>
                    </a:lnTo>
                    <a:lnTo>
                      <a:pt x="0" y="98"/>
                    </a:lnTo>
                    <a:lnTo>
                      <a:pt x="3" y="98"/>
                    </a:lnTo>
                    <a:lnTo>
                      <a:pt x="9" y="100"/>
                    </a:lnTo>
                    <a:lnTo>
                      <a:pt x="14" y="101"/>
                    </a:lnTo>
                    <a:lnTo>
                      <a:pt x="20" y="104"/>
                    </a:lnTo>
                    <a:lnTo>
                      <a:pt x="25" y="109"/>
                    </a:lnTo>
                    <a:lnTo>
                      <a:pt x="32" y="115"/>
                    </a:lnTo>
                    <a:lnTo>
                      <a:pt x="38" y="120"/>
                    </a:lnTo>
                    <a:lnTo>
                      <a:pt x="45" y="125"/>
                    </a:lnTo>
                    <a:lnTo>
                      <a:pt x="51" y="132"/>
                    </a:lnTo>
                    <a:lnTo>
                      <a:pt x="58" y="139"/>
                    </a:lnTo>
                    <a:lnTo>
                      <a:pt x="64" y="145"/>
                    </a:lnTo>
                  </a:path>
                </a:pathLst>
              </a:cu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38" name="Group 84"/>
            <p:cNvGrpSpPr>
              <a:grpSpLocks/>
            </p:cNvGrpSpPr>
            <p:nvPr/>
          </p:nvGrpSpPr>
          <p:grpSpPr bwMode="auto">
            <a:xfrm>
              <a:off x="300" y="3360"/>
              <a:ext cx="508" cy="820"/>
              <a:chOff x="1985" y="1201"/>
              <a:chExt cx="508" cy="820"/>
            </a:xfrm>
          </p:grpSpPr>
          <p:grpSp>
            <p:nvGrpSpPr>
              <p:cNvPr id="1039" name="Group 85"/>
              <p:cNvGrpSpPr>
                <a:grpSpLocks/>
              </p:cNvGrpSpPr>
              <p:nvPr/>
            </p:nvGrpSpPr>
            <p:grpSpPr bwMode="auto">
              <a:xfrm>
                <a:off x="2247" y="1201"/>
                <a:ext cx="246" cy="810"/>
                <a:chOff x="2247" y="1201"/>
                <a:chExt cx="246" cy="810"/>
              </a:xfrm>
            </p:grpSpPr>
            <p:sp>
              <p:nvSpPr>
                <p:cNvPr id="1048" name="Freeform 86"/>
                <p:cNvSpPr>
                  <a:spLocks/>
                </p:cNvSpPr>
                <p:nvPr/>
              </p:nvSpPr>
              <p:spPr bwMode="ltGray">
                <a:xfrm>
                  <a:off x="2392" y="1373"/>
                  <a:ext cx="92" cy="638"/>
                </a:xfrm>
                <a:custGeom>
                  <a:avLst/>
                  <a:gdLst>
                    <a:gd name="T0" fmla="*/ 91 w 92"/>
                    <a:gd name="T1" fmla="*/ 296 h 638"/>
                    <a:gd name="T2" fmla="*/ 83 w 92"/>
                    <a:gd name="T3" fmla="*/ 425 h 638"/>
                    <a:gd name="T4" fmla="*/ 75 w 92"/>
                    <a:gd name="T5" fmla="*/ 529 h 638"/>
                    <a:gd name="T6" fmla="*/ 70 w 92"/>
                    <a:gd name="T7" fmla="*/ 606 h 638"/>
                    <a:gd name="T8" fmla="*/ 71 w 92"/>
                    <a:gd name="T9" fmla="*/ 637 h 638"/>
                    <a:gd name="T10" fmla="*/ 60 w 92"/>
                    <a:gd name="T11" fmla="*/ 637 h 638"/>
                    <a:gd name="T12" fmla="*/ 57 w 92"/>
                    <a:gd name="T13" fmla="*/ 592 h 638"/>
                    <a:gd name="T14" fmla="*/ 55 w 92"/>
                    <a:gd name="T15" fmla="*/ 524 h 638"/>
                    <a:gd name="T16" fmla="*/ 51 w 92"/>
                    <a:gd name="T17" fmla="*/ 461 h 638"/>
                    <a:gd name="T18" fmla="*/ 49 w 92"/>
                    <a:gd name="T19" fmla="*/ 414 h 638"/>
                    <a:gd name="T20" fmla="*/ 45 w 92"/>
                    <a:gd name="T21" fmla="*/ 345 h 638"/>
                    <a:gd name="T22" fmla="*/ 40 w 92"/>
                    <a:gd name="T23" fmla="*/ 285 h 638"/>
                    <a:gd name="T24" fmla="*/ 35 w 92"/>
                    <a:gd name="T25" fmla="*/ 233 h 638"/>
                    <a:gd name="T26" fmla="*/ 31 w 92"/>
                    <a:gd name="T27" fmla="*/ 177 h 638"/>
                    <a:gd name="T28" fmla="*/ 24 w 92"/>
                    <a:gd name="T29" fmla="*/ 121 h 638"/>
                    <a:gd name="T30" fmla="*/ 17 w 92"/>
                    <a:gd name="T31" fmla="*/ 74 h 638"/>
                    <a:gd name="T32" fmla="*/ 4 w 92"/>
                    <a:gd name="T33" fmla="*/ 28 h 638"/>
                    <a:gd name="T34" fmla="*/ 0 w 92"/>
                    <a:gd name="T35" fmla="*/ 10 h 638"/>
                    <a:gd name="T36" fmla="*/ 5 w 92"/>
                    <a:gd name="T37" fmla="*/ 0 h 638"/>
                    <a:gd name="T38" fmla="*/ 13 w 92"/>
                    <a:gd name="T39" fmla="*/ 18 h 638"/>
                    <a:gd name="T40" fmla="*/ 24 w 92"/>
                    <a:gd name="T41" fmla="*/ 61 h 638"/>
                    <a:gd name="T42" fmla="*/ 33 w 92"/>
                    <a:gd name="T43" fmla="*/ 104 h 638"/>
                    <a:gd name="T44" fmla="*/ 40 w 92"/>
                    <a:gd name="T45" fmla="*/ 150 h 638"/>
                    <a:gd name="T46" fmla="*/ 44 w 92"/>
                    <a:gd name="T47" fmla="*/ 208 h 638"/>
                    <a:gd name="T48" fmla="*/ 48 w 92"/>
                    <a:gd name="T49" fmla="*/ 263 h 638"/>
                    <a:gd name="T50" fmla="*/ 55 w 92"/>
                    <a:gd name="T51" fmla="*/ 337 h 638"/>
                    <a:gd name="T52" fmla="*/ 59 w 92"/>
                    <a:gd name="T53" fmla="*/ 398 h 638"/>
                    <a:gd name="T54" fmla="*/ 61 w 92"/>
                    <a:gd name="T55" fmla="*/ 447 h 638"/>
                    <a:gd name="T56" fmla="*/ 63 w 92"/>
                    <a:gd name="T57" fmla="*/ 498 h 638"/>
                    <a:gd name="T58" fmla="*/ 68 w 92"/>
                    <a:gd name="T59" fmla="*/ 550 h 638"/>
                    <a:gd name="T60" fmla="*/ 73 w 92"/>
                    <a:gd name="T61" fmla="*/ 460 h 638"/>
                    <a:gd name="T62" fmla="*/ 80 w 92"/>
                    <a:gd name="T63" fmla="*/ 376 h 638"/>
                    <a:gd name="T64" fmla="*/ 91 w 92"/>
                    <a:gd name="T65" fmla="*/ 296 h 63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92" h="638">
                      <a:moveTo>
                        <a:pt x="91" y="296"/>
                      </a:moveTo>
                      <a:lnTo>
                        <a:pt x="83" y="425"/>
                      </a:lnTo>
                      <a:lnTo>
                        <a:pt x="75" y="529"/>
                      </a:lnTo>
                      <a:lnTo>
                        <a:pt x="70" y="606"/>
                      </a:lnTo>
                      <a:lnTo>
                        <a:pt x="71" y="637"/>
                      </a:lnTo>
                      <a:lnTo>
                        <a:pt x="60" y="637"/>
                      </a:lnTo>
                      <a:lnTo>
                        <a:pt x="57" y="592"/>
                      </a:lnTo>
                      <a:lnTo>
                        <a:pt x="55" y="524"/>
                      </a:lnTo>
                      <a:lnTo>
                        <a:pt x="51" y="461"/>
                      </a:lnTo>
                      <a:lnTo>
                        <a:pt x="49" y="414"/>
                      </a:lnTo>
                      <a:lnTo>
                        <a:pt x="45" y="345"/>
                      </a:lnTo>
                      <a:lnTo>
                        <a:pt x="40" y="285"/>
                      </a:lnTo>
                      <a:lnTo>
                        <a:pt x="35" y="233"/>
                      </a:lnTo>
                      <a:lnTo>
                        <a:pt x="31" y="177"/>
                      </a:lnTo>
                      <a:lnTo>
                        <a:pt x="24" y="121"/>
                      </a:lnTo>
                      <a:lnTo>
                        <a:pt x="17" y="74"/>
                      </a:lnTo>
                      <a:lnTo>
                        <a:pt x="4" y="28"/>
                      </a:lnTo>
                      <a:lnTo>
                        <a:pt x="0" y="10"/>
                      </a:lnTo>
                      <a:lnTo>
                        <a:pt x="5" y="0"/>
                      </a:lnTo>
                      <a:lnTo>
                        <a:pt x="13" y="18"/>
                      </a:lnTo>
                      <a:lnTo>
                        <a:pt x="24" y="61"/>
                      </a:lnTo>
                      <a:lnTo>
                        <a:pt x="33" y="104"/>
                      </a:lnTo>
                      <a:lnTo>
                        <a:pt x="40" y="150"/>
                      </a:lnTo>
                      <a:lnTo>
                        <a:pt x="44" y="208"/>
                      </a:lnTo>
                      <a:lnTo>
                        <a:pt x="48" y="263"/>
                      </a:lnTo>
                      <a:lnTo>
                        <a:pt x="55" y="337"/>
                      </a:lnTo>
                      <a:lnTo>
                        <a:pt x="59" y="398"/>
                      </a:lnTo>
                      <a:lnTo>
                        <a:pt x="61" y="447"/>
                      </a:lnTo>
                      <a:lnTo>
                        <a:pt x="63" y="498"/>
                      </a:lnTo>
                      <a:lnTo>
                        <a:pt x="68" y="550"/>
                      </a:lnTo>
                      <a:lnTo>
                        <a:pt x="73" y="460"/>
                      </a:lnTo>
                      <a:lnTo>
                        <a:pt x="80" y="376"/>
                      </a:lnTo>
                      <a:lnTo>
                        <a:pt x="91" y="296"/>
                      </a:lnTo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9" name="Freeform 87"/>
                <p:cNvSpPr>
                  <a:spLocks/>
                </p:cNvSpPr>
                <p:nvPr/>
              </p:nvSpPr>
              <p:spPr bwMode="ltGray">
                <a:xfrm>
                  <a:off x="2247" y="1201"/>
                  <a:ext cx="246" cy="466"/>
                </a:xfrm>
                <a:custGeom>
                  <a:avLst/>
                  <a:gdLst>
                    <a:gd name="T0" fmla="*/ 136 w 246"/>
                    <a:gd name="T1" fmla="*/ 67 h 466"/>
                    <a:gd name="T2" fmla="*/ 105 w 246"/>
                    <a:gd name="T3" fmla="*/ 12 h 466"/>
                    <a:gd name="T4" fmla="*/ 55 w 246"/>
                    <a:gd name="T5" fmla="*/ 1 h 466"/>
                    <a:gd name="T6" fmla="*/ 58 w 246"/>
                    <a:gd name="T7" fmla="*/ 12 h 466"/>
                    <a:gd name="T8" fmla="*/ 96 w 246"/>
                    <a:gd name="T9" fmla="*/ 39 h 466"/>
                    <a:gd name="T10" fmla="*/ 130 w 246"/>
                    <a:gd name="T11" fmla="*/ 134 h 466"/>
                    <a:gd name="T12" fmla="*/ 73 w 246"/>
                    <a:gd name="T13" fmla="*/ 85 h 466"/>
                    <a:gd name="T14" fmla="*/ 32 w 246"/>
                    <a:gd name="T15" fmla="*/ 75 h 466"/>
                    <a:gd name="T16" fmla="*/ 7 w 246"/>
                    <a:gd name="T17" fmla="*/ 103 h 466"/>
                    <a:gd name="T18" fmla="*/ 38 w 246"/>
                    <a:gd name="T19" fmla="*/ 103 h 466"/>
                    <a:gd name="T20" fmla="*/ 108 w 246"/>
                    <a:gd name="T21" fmla="*/ 129 h 466"/>
                    <a:gd name="T22" fmla="*/ 104 w 246"/>
                    <a:gd name="T23" fmla="*/ 146 h 466"/>
                    <a:gd name="T24" fmla="*/ 92 w 246"/>
                    <a:gd name="T25" fmla="*/ 171 h 466"/>
                    <a:gd name="T26" fmla="*/ 126 w 246"/>
                    <a:gd name="T27" fmla="*/ 170 h 466"/>
                    <a:gd name="T28" fmla="*/ 69 w 246"/>
                    <a:gd name="T29" fmla="*/ 193 h 466"/>
                    <a:gd name="T30" fmla="*/ 37 w 246"/>
                    <a:gd name="T31" fmla="*/ 233 h 466"/>
                    <a:gd name="T32" fmla="*/ 6 w 246"/>
                    <a:gd name="T33" fmla="*/ 325 h 466"/>
                    <a:gd name="T34" fmla="*/ 72 w 246"/>
                    <a:gd name="T35" fmla="*/ 231 h 466"/>
                    <a:gd name="T36" fmla="*/ 118 w 246"/>
                    <a:gd name="T37" fmla="*/ 194 h 466"/>
                    <a:gd name="T38" fmla="*/ 94 w 246"/>
                    <a:gd name="T39" fmla="*/ 269 h 466"/>
                    <a:gd name="T40" fmla="*/ 76 w 246"/>
                    <a:gd name="T41" fmla="*/ 338 h 466"/>
                    <a:gd name="T42" fmla="*/ 71 w 246"/>
                    <a:gd name="T43" fmla="*/ 408 h 466"/>
                    <a:gd name="T44" fmla="*/ 98 w 246"/>
                    <a:gd name="T45" fmla="*/ 303 h 466"/>
                    <a:gd name="T46" fmla="*/ 124 w 246"/>
                    <a:gd name="T47" fmla="*/ 236 h 466"/>
                    <a:gd name="T48" fmla="*/ 125 w 246"/>
                    <a:gd name="T49" fmla="*/ 214 h 466"/>
                    <a:gd name="T50" fmla="*/ 118 w 246"/>
                    <a:gd name="T51" fmla="*/ 323 h 466"/>
                    <a:gd name="T52" fmla="*/ 138 w 246"/>
                    <a:gd name="T53" fmla="*/ 439 h 466"/>
                    <a:gd name="T54" fmla="*/ 128 w 246"/>
                    <a:gd name="T55" fmla="*/ 313 h 466"/>
                    <a:gd name="T56" fmla="*/ 127 w 246"/>
                    <a:gd name="T57" fmla="*/ 223 h 466"/>
                    <a:gd name="T58" fmla="*/ 147 w 246"/>
                    <a:gd name="T59" fmla="*/ 189 h 466"/>
                    <a:gd name="T60" fmla="*/ 188 w 246"/>
                    <a:gd name="T61" fmla="*/ 298 h 466"/>
                    <a:gd name="T62" fmla="*/ 223 w 246"/>
                    <a:gd name="T63" fmla="*/ 411 h 466"/>
                    <a:gd name="T64" fmla="*/ 193 w 246"/>
                    <a:gd name="T65" fmla="*/ 292 h 466"/>
                    <a:gd name="T66" fmla="*/ 160 w 246"/>
                    <a:gd name="T67" fmla="*/ 190 h 466"/>
                    <a:gd name="T68" fmla="*/ 164 w 246"/>
                    <a:gd name="T69" fmla="*/ 121 h 466"/>
                    <a:gd name="T70" fmla="*/ 194 w 246"/>
                    <a:gd name="T71" fmla="*/ 130 h 466"/>
                    <a:gd name="T72" fmla="*/ 240 w 246"/>
                    <a:gd name="T73" fmla="*/ 125 h 466"/>
                    <a:gd name="T74" fmla="*/ 216 w 246"/>
                    <a:gd name="T75" fmla="*/ 122 h 466"/>
                    <a:gd name="T76" fmla="*/ 163 w 246"/>
                    <a:gd name="T77" fmla="*/ 144 h 466"/>
                    <a:gd name="T78" fmla="*/ 194 w 246"/>
                    <a:gd name="T79" fmla="*/ 109 h 466"/>
                    <a:gd name="T80" fmla="*/ 244 w 246"/>
                    <a:gd name="T81" fmla="*/ 101 h 466"/>
                    <a:gd name="T82" fmla="*/ 229 w 246"/>
                    <a:gd name="T83" fmla="*/ 88 h 466"/>
                    <a:gd name="T84" fmla="*/ 163 w 246"/>
                    <a:gd name="T85" fmla="*/ 138 h 466"/>
                    <a:gd name="T86" fmla="*/ 172 w 246"/>
                    <a:gd name="T87" fmla="*/ 99 h 466"/>
                    <a:gd name="T88" fmla="*/ 226 w 246"/>
                    <a:gd name="T89" fmla="*/ 61 h 466"/>
                    <a:gd name="T90" fmla="*/ 188 w 246"/>
                    <a:gd name="T91" fmla="*/ 82 h 466"/>
                    <a:gd name="T92" fmla="*/ 147 w 246"/>
                    <a:gd name="T93" fmla="*/ 109 h 46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0" t="0" r="r" b="b"/>
                  <a:pathLst>
                    <a:path w="246" h="466">
                      <a:moveTo>
                        <a:pt x="147" y="109"/>
                      </a:moveTo>
                      <a:lnTo>
                        <a:pt x="143" y="88"/>
                      </a:lnTo>
                      <a:lnTo>
                        <a:pt x="136" y="67"/>
                      </a:lnTo>
                      <a:lnTo>
                        <a:pt x="127" y="44"/>
                      </a:lnTo>
                      <a:lnTo>
                        <a:pt x="117" y="27"/>
                      </a:lnTo>
                      <a:lnTo>
                        <a:pt x="105" y="12"/>
                      </a:lnTo>
                      <a:lnTo>
                        <a:pt x="89" y="5"/>
                      </a:lnTo>
                      <a:lnTo>
                        <a:pt x="69" y="0"/>
                      </a:lnTo>
                      <a:lnTo>
                        <a:pt x="55" y="1"/>
                      </a:lnTo>
                      <a:lnTo>
                        <a:pt x="39" y="0"/>
                      </a:lnTo>
                      <a:lnTo>
                        <a:pt x="49" y="11"/>
                      </a:lnTo>
                      <a:lnTo>
                        <a:pt x="58" y="12"/>
                      </a:lnTo>
                      <a:lnTo>
                        <a:pt x="69" y="19"/>
                      </a:lnTo>
                      <a:lnTo>
                        <a:pt x="80" y="25"/>
                      </a:lnTo>
                      <a:lnTo>
                        <a:pt x="96" y="39"/>
                      </a:lnTo>
                      <a:lnTo>
                        <a:pt x="109" y="58"/>
                      </a:lnTo>
                      <a:lnTo>
                        <a:pt x="118" y="82"/>
                      </a:lnTo>
                      <a:lnTo>
                        <a:pt x="130" y="134"/>
                      </a:lnTo>
                      <a:lnTo>
                        <a:pt x="96" y="99"/>
                      </a:lnTo>
                      <a:lnTo>
                        <a:pt x="85" y="91"/>
                      </a:lnTo>
                      <a:lnTo>
                        <a:pt x="73" y="85"/>
                      </a:lnTo>
                      <a:lnTo>
                        <a:pt x="61" y="83"/>
                      </a:lnTo>
                      <a:lnTo>
                        <a:pt x="54" y="80"/>
                      </a:lnTo>
                      <a:lnTo>
                        <a:pt x="32" y="75"/>
                      </a:lnTo>
                      <a:lnTo>
                        <a:pt x="0" y="72"/>
                      </a:lnTo>
                      <a:lnTo>
                        <a:pt x="0" y="103"/>
                      </a:lnTo>
                      <a:lnTo>
                        <a:pt x="7" y="103"/>
                      </a:lnTo>
                      <a:lnTo>
                        <a:pt x="17" y="104"/>
                      </a:lnTo>
                      <a:lnTo>
                        <a:pt x="29" y="103"/>
                      </a:lnTo>
                      <a:lnTo>
                        <a:pt x="38" y="103"/>
                      </a:lnTo>
                      <a:lnTo>
                        <a:pt x="62" y="107"/>
                      </a:lnTo>
                      <a:lnTo>
                        <a:pt x="72" y="111"/>
                      </a:lnTo>
                      <a:lnTo>
                        <a:pt x="108" y="129"/>
                      </a:lnTo>
                      <a:lnTo>
                        <a:pt x="127" y="144"/>
                      </a:lnTo>
                      <a:lnTo>
                        <a:pt x="113" y="146"/>
                      </a:lnTo>
                      <a:lnTo>
                        <a:pt x="104" y="146"/>
                      </a:lnTo>
                      <a:lnTo>
                        <a:pt x="89" y="161"/>
                      </a:lnTo>
                      <a:lnTo>
                        <a:pt x="82" y="183"/>
                      </a:lnTo>
                      <a:lnTo>
                        <a:pt x="92" y="171"/>
                      </a:lnTo>
                      <a:lnTo>
                        <a:pt x="120" y="155"/>
                      </a:lnTo>
                      <a:lnTo>
                        <a:pt x="137" y="162"/>
                      </a:lnTo>
                      <a:lnTo>
                        <a:pt x="126" y="170"/>
                      </a:lnTo>
                      <a:lnTo>
                        <a:pt x="113" y="171"/>
                      </a:lnTo>
                      <a:lnTo>
                        <a:pt x="79" y="189"/>
                      </a:lnTo>
                      <a:lnTo>
                        <a:pt x="69" y="193"/>
                      </a:lnTo>
                      <a:lnTo>
                        <a:pt x="57" y="199"/>
                      </a:lnTo>
                      <a:lnTo>
                        <a:pt x="48" y="209"/>
                      </a:lnTo>
                      <a:lnTo>
                        <a:pt x="37" y="233"/>
                      </a:lnTo>
                      <a:lnTo>
                        <a:pt x="31" y="251"/>
                      </a:lnTo>
                      <a:lnTo>
                        <a:pt x="13" y="310"/>
                      </a:lnTo>
                      <a:lnTo>
                        <a:pt x="6" y="325"/>
                      </a:lnTo>
                      <a:lnTo>
                        <a:pt x="36" y="281"/>
                      </a:lnTo>
                      <a:lnTo>
                        <a:pt x="50" y="265"/>
                      </a:lnTo>
                      <a:lnTo>
                        <a:pt x="72" y="231"/>
                      </a:lnTo>
                      <a:lnTo>
                        <a:pt x="83" y="218"/>
                      </a:lnTo>
                      <a:lnTo>
                        <a:pt x="92" y="209"/>
                      </a:lnTo>
                      <a:lnTo>
                        <a:pt x="118" y="194"/>
                      </a:lnTo>
                      <a:lnTo>
                        <a:pt x="132" y="181"/>
                      </a:lnTo>
                      <a:lnTo>
                        <a:pt x="121" y="195"/>
                      </a:lnTo>
                      <a:lnTo>
                        <a:pt x="94" y="269"/>
                      </a:lnTo>
                      <a:lnTo>
                        <a:pt x="84" y="302"/>
                      </a:lnTo>
                      <a:lnTo>
                        <a:pt x="79" y="320"/>
                      </a:lnTo>
                      <a:lnTo>
                        <a:pt x="76" y="338"/>
                      </a:lnTo>
                      <a:lnTo>
                        <a:pt x="75" y="359"/>
                      </a:lnTo>
                      <a:lnTo>
                        <a:pt x="74" y="375"/>
                      </a:lnTo>
                      <a:lnTo>
                        <a:pt x="71" y="408"/>
                      </a:lnTo>
                      <a:lnTo>
                        <a:pt x="84" y="375"/>
                      </a:lnTo>
                      <a:lnTo>
                        <a:pt x="92" y="330"/>
                      </a:lnTo>
                      <a:lnTo>
                        <a:pt x="98" y="303"/>
                      </a:lnTo>
                      <a:lnTo>
                        <a:pt x="104" y="286"/>
                      </a:lnTo>
                      <a:lnTo>
                        <a:pt x="118" y="252"/>
                      </a:lnTo>
                      <a:lnTo>
                        <a:pt x="124" y="236"/>
                      </a:lnTo>
                      <a:lnTo>
                        <a:pt x="128" y="216"/>
                      </a:lnTo>
                      <a:lnTo>
                        <a:pt x="137" y="188"/>
                      </a:lnTo>
                      <a:lnTo>
                        <a:pt x="125" y="214"/>
                      </a:lnTo>
                      <a:lnTo>
                        <a:pt x="119" y="243"/>
                      </a:lnTo>
                      <a:lnTo>
                        <a:pt x="117" y="302"/>
                      </a:lnTo>
                      <a:lnTo>
                        <a:pt x="118" y="323"/>
                      </a:lnTo>
                      <a:lnTo>
                        <a:pt x="120" y="362"/>
                      </a:lnTo>
                      <a:lnTo>
                        <a:pt x="123" y="377"/>
                      </a:lnTo>
                      <a:lnTo>
                        <a:pt x="138" y="439"/>
                      </a:lnTo>
                      <a:lnTo>
                        <a:pt x="141" y="465"/>
                      </a:lnTo>
                      <a:lnTo>
                        <a:pt x="137" y="379"/>
                      </a:lnTo>
                      <a:lnTo>
                        <a:pt x="128" y="313"/>
                      </a:lnTo>
                      <a:lnTo>
                        <a:pt x="126" y="291"/>
                      </a:lnTo>
                      <a:lnTo>
                        <a:pt x="125" y="238"/>
                      </a:lnTo>
                      <a:lnTo>
                        <a:pt x="127" y="223"/>
                      </a:lnTo>
                      <a:lnTo>
                        <a:pt x="133" y="196"/>
                      </a:lnTo>
                      <a:lnTo>
                        <a:pt x="138" y="179"/>
                      </a:lnTo>
                      <a:lnTo>
                        <a:pt x="147" y="189"/>
                      </a:lnTo>
                      <a:lnTo>
                        <a:pt x="161" y="212"/>
                      </a:lnTo>
                      <a:lnTo>
                        <a:pt x="177" y="259"/>
                      </a:lnTo>
                      <a:lnTo>
                        <a:pt x="188" y="298"/>
                      </a:lnTo>
                      <a:lnTo>
                        <a:pt x="197" y="333"/>
                      </a:lnTo>
                      <a:lnTo>
                        <a:pt x="213" y="384"/>
                      </a:lnTo>
                      <a:lnTo>
                        <a:pt x="223" y="411"/>
                      </a:lnTo>
                      <a:lnTo>
                        <a:pt x="232" y="429"/>
                      </a:lnTo>
                      <a:lnTo>
                        <a:pt x="228" y="403"/>
                      </a:lnTo>
                      <a:lnTo>
                        <a:pt x="193" y="292"/>
                      </a:lnTo>
                      <a:lnTo>
                        <a:pt x="171" y="232"/>
                      </a:lnTo>
                      <a:lnTo>
                        <a:pt x="165" y="210"/>
                      </a:lnTo>
                      <a:lnTo>
                        <a:pt x="160" y="190"/>
                      </a:lnTo>
                      <a:lnTo>
                        <a:pt x="144" y="150"/>
                      </a:lnTo>
                      <a:lnTo>
                        <a:pt x="147" y="132"/>
                      </a:lnTo>
                      <a:lnTo>
                        <a:pt x="164" y="121"/>
                      </a:lnTo>
                      <a:lnTo>
                        <a:pt x="172" y="125"/>
                      </a:lnTo>
                      <a:lnTo>
                        <a:pt x="183" y="126"/>
                      </a:lnTo>
                      <a:lnTo>
                        <a:pt x="194" y="130"/>
                      </a:lnTo>
                      <a:lnTo>
                        <a:pt x="239" y="136"/>
                      </a:lnTo>
                      <a:lnTo>
                        <a:pt x="236" y="136"/>
                      </a:lnTo>
                      <a:lnTo>
                        <a:pt x="240" y="125"/>
                      </a:lnTo>
                      <a:lnTo>
                        <a:pt x="242" y="125"/>
                      </a:lnTo>
                      <a:lnTo>
                        <a:pt x="230" y="122"/>
                      </a:lnTo>
                      <a:lnTo>
                        <a:pt x="216" y="122"/>
                      </a:lnTo>
                      <a:lnTo>
                        <a:pt x="199" y="127"/>
                      </a:lnTo>
                      <a:lnTo>
                        <a:pt x="180" y="135"/>
                      </a:lnTo>
                      <a:lnTo>
                        <a:pt x="163" y="144"/>
                      </a:lnTo>
                      <a:lnTo>
                        <a:pt x="150" y="149"/>
                      </a:lnTo>
                      <a:lnTo>
                        <a:pt x="168" y="129"/>
                      </a:lnTo>
                      <a:lnTo>
                        <a:pt x="194" y="109"/>
                      </a:lnTo>
                      <a:lnTo>
                        <a:pt x="220" y="100"/>
                      </a:lnTo>
                      <a:lnTo>
                        <a:pt x="232" y="100"/>
                      </a:lnTo>
                      <a:lnTo>
                        <a:pt x="244" y="101"/>
                      </a:lnTo>
                      <a:lnTo>
                        <a:pt x="239" y="101"/>
                      </a:lnTo>
                      <a:lnTo>
                        <a:pt x="245" y="85"/>
                      </a:lnTo>
                      <a:lnTo>
                        <a:pt x="229" y="88"/>
                      </a:lnTo>
                      <a:lnTo>
                        <a:pt x="212" y="97"/>
                      </a:lnTo>
                      <a:lnTo>
                        <a:pt x="193" y="111"/>
                      </a:lnTo>
                      <a:lnTo>
                        <a:pt x="163" y="138"/>
                      </a:lnTo>
                      <a:lnTo>
                        <a:pt x="150" y="149"/>
                      </a:lnTo>
                      <a:lnTo>
                        <a:pt x="157" y="114"/>
                      </a:lnTo>
                      <a:lnTo>
                        <a:pt x="172" y="99"/>
                      </a:lnTo>
                      <a:lnTo>
                        <a:pt x="190" y="85"/>
                      </a:lnTo>
                      <a:lnTo>
                        <a:pt x="214" y="67"/>
                      </a:lnTo>
                      <a:lnTo>
                        <a:pt x="226" y="61"/>
                      </a:lnTo>
                      <a:lnTo>
                        <a:pt x="212" y="57"/>
                      </a:lnTo>
                      <a:lnTo>
                        <a:pt x="200" y="67"/>
                      </a:lnTo>
                      <a:lnTo>
                        <a:pt x="188" y="82"/>
                      </a:lnTo>
                      <a:lnTo>
                        <a:pt x="178" y="93"/>
                      </a:lnTo>
                      <a:lnTo>
                        <a:pt x="163" y="115"/>
                      </a:lnTo>
                      <a:lnTo>
                        <a:pt x="147" y="109"/>
                      </a:lnTo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040" name="Group 88"/>
              <p:cNvGrpSpPr>
                <a:grpSpLocks/>
              </p:cNvGrpSpPr>
              <p:nvPr/>
            </p:nvGrpSpPr>
            <p:grpSpPr bwMode="auto">
              <a:xfrm>
                <a:off x="1985" y="1419"/>
                <a:ext cx="465" cy="602"/>
                <a:chOff x="1985" y="1419"/>
                <a:chExt cx="465" cy="602"/>
              </a:xfrm>
            </p:grpSpPr>
            <p:sp>
              <p:nvSpPr>
                <p:cNvPr id="1041" name="Freeform 89"/>
                <p:cNvSpPr>
                  <a:spLocks/>
                </p:cNvSpPr>
                <p:nvPr/>
              </p:nvSpPr>
              <p:spPr bwMode="ltGray">
                <a:xfrm>
                  <a:off x="2164" y="1525"/>
                  <a:ext cx="130" cy="496"/>
                </a:xfrm>
                <a:custGeom>
                  <a:avLst/>
                  <a:gdLst>
                    <a:gd name="T0" fmla="*/ 129 w 130"/>
                    <a:gd name="T1" fmla="*/ 230 h 496"/>
                    <a:gd name="T2" fmla="*/ 118 w 130"/>
                    <a:gd name="T3" fmla="*/ 330 h 496"/>
                    <a:gd name="T4" fmla="*/ 107 w 130"/>
                    <a:gd name="T5" fmla="*/ 411 h 496"/>
                    <a:gd name="T6" fmla="*/ 100 w 130"/>
                    <a:gd name="T7" fmla="*/ 471 h 496"/>
                    <a:gd name="T8" fmla="*/ 101 w 130"/>
                    <a:gd name="T9" fmla="*/ 495 h 496"/>
                    <a:gd name="T10" fmla="*/ 86 w 130"/>
                    <a:gd name="T11" fmla="*/ 495 h 496"/>
                    <a:gd name="T12" fmla="*/ 81 w 130"/>
                    <a:gd name="T13" fmla="*/ 460 h 496"/>
                    <a:gd name="T14" fmla="*/ 79 w 130"/>
                    <a:gd name="T15" fmla="*/ 408 h 496"/>
                    <a:gd name="T16" fmla="*/ 73 w 130"/>
                    <a:gd name="T17" fmla="*/ 358 h 496"/>
                    <a:gd name="T18" fmla="*/ 70 w 130"/>
                    <a:gd name="T19" fmla="*/ 321 h 496"/>
                    <a:gd name="T20" fmla="*/ 64 w 130"/>
                    <a:gd name="T21" fmla="*/ 268 h 496"/>
                    <a:gd name="T22" fmla="*/ 56 w 130"/>
                    <a:gd name="T23" fmla="*/ 222 h 496"/>
                    <a:gd name="T24" fmla="*/ 51 w 130"/>
                    <a:gd name="T25" fmla="*/ 181 h 496"/>
                    <a:gd name="T26" fmla="*/ 45 w 130"/>
                    <a:gd name="T27" fmla="*/ 137 h 496"/>
                    <a:gd name="T28" fmla="*/ 35 w 130"/>
                    <a:gd name="T29" fmla="*/ 94 h 496"/>
                    <a:gd name="T30" fmla="*/ 24 w 130"/>
                    <a:gd name="T31" fmla="*/ 57 h 496"/>
                    <a:gd name="T32" fmla="*/ 6 w 130"/>
                    <a:gd name="T33" fmla="*/ 21 h 496"/>
                    <a:gd name="T34" fmla="*/ 0 w 130"/>
                    <a:gd name="T35" fmla="*/ 8 h 496"/>
                    <a:gd name="T36" fmla="*/ 7 w 130"/>
                    <a:gd name="T37" fmla="*/ 0 h 496"/>
                    <a:gd name="T38" fmla="*/ 19 w 130"/>
                    <a:gd name="T39" fmla="*/ 14 h 496"/>
                    <a:gd name="T40" fmla="*/ 35 w 130"/>
                    <a:gd name="T41" fmla="*/ 47 h 496"/>
                    <a:gd name="T42" fmla="*/ 47 w 130"/>
                    <a:gd name="T43" fmla="*/ 81 h 496"/>
                    <a:gd name="T44" fmla="*/ 56 w 130"/>
                    <a:gd name="T45" fmla="*/ 116 h 496"/>
                    <a:gd name="T46" fmla="*/ 63 w 130"/>
                    <a:gd name="T47" fmla="*/ 161 h 496"/>
                    <a:gd name="T48" fmla="*/ 69 w 130"/>
                    <a:gd name="T49" fmla="*/ 204 h 496"/>
                    <a:gd name="T50" fmla="*/ 77 w 130"/>
                    <a:gd name="T51" fmla="*/ 262 h 496"/>
                    <a:gd name="T52" fmla="*/ 84 w 130"/>
                    <a:gd name="T53" fmla="*/ 309 h 496"/>
                    <a:gd name="T54" fmla="*/ 87 w 130"/>
                    <a:gd name="T55" fmla="*/ 347 h 496"/>
                    <a:gd name="T56" fmla="*/ 90 w 130"/>
                    <a:gd name="T57" fmla="*/ 386 h 496"/>
                    <a:gd name="T58" fmla="*/ 96 w 130"/>
                    <a:gd name="T59" fmla="*/ 427 h 496"/>
                    <a:gd name="T60" fmla="*/ 104 w 130"/>
                    <a:gd name="T61" fmla="*/ 357 h 496"/>
                    <a:gd name="T62" fmla="*/ 114 w 130"/>
                    <a:gd name="T63" fmla="*/ 292 h 496"/>
                    <a:gd name="T64" fmla="*/ 129 w 130"/>
                    <a:gd name="T65" fmla="*/ 230 h 49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130" h="496">
                      <a:moveTo>
                        <a:pt x="129" y="230"/>
                      </a:moveTo>
                      <a:lnTo>
                        <a:pt x="118" y="330"/>
                      </a:lnTo>
                      <a:lnTo>
                        <a:pt x="107" y="411"/>
                      </a:lnTo>
                      <a:lnTo>
                        <a:pt x="100" y="471"/>
                      </a:lnTo>
                      <a:lnTo>
                        <a:pt x="101" y="495"/>
                      </a:lnTo>
                      <a:lnTo>
                        <a:pt x="86" y="495"/>
                      </a:lnTo>
                      <a:lnTo>
                        <a:pt x="81" y="460"/>
                      </a:lnTo>
                      <a:lnTo>
                        <a:pt x="79" y="408"/>
                      </a:lnTo>
                      <a:lnTo>
                        <a:pt x="73" y="358"/>
                      </a:lnTo>
                      <a:lnTo>
                        <a:pt x="70" y="321"/>
                      </a:lnTo>
                      <a:lnTo>
                        <a:pt x="64" y="268"/>
                      </a:lnTo>
                      <a:lnTo>
                        <a:pt x="56" y="222"/>
                      </a:lnTo>
                      <a:lnTo>
                        <a:pt x="51" y="181"/>
                      </a:lnTo>
                      <a:lnTo>
                        <a:pt x="45" y="137"/>
                      </a:lnTo>
                      <a:lnTo>
                        <a:pt x="35" y="94"/>
                      </a:lnTo>
                      <a:lnTo>
                        <a:pt x="24" y="57"/>
                      </a:lnTo>
                      <a:lnTo>
                        <a:pt x="6" y="21"/>
                      </a:lnTo>
                      <a:lnTo>
                        <a:pt x="0" y="8"/>
                      </a:lnTo>
                      <a:lnTo>
                        <a:pt x="7" y="0"/>
                      </a:lnTo>
                      <a:lnTo>
                        <a:pt x="19" y="14"/>
                      </a:lnTo>
                      <a:lnTo>
                        <a:pt x="35" y="47"/>
                      </a:lnTo>
                      <a:lnTo>
                        <a:pt x="47" y="81"/>
                      </a:lnTo>
                      <a:lnTo>
                        <a:pt x="56" y="116"/>
                      </a:lnTo>
                      <a:lnTo>
                        <a:pt x="63" y="161"/>
                      </a:lnTo>
                      <a:lnTo>
                        <a:pt x="69" y="204"/>
                      </a:lnTo>
                      <a:lnTo>
                        <a:pt x="77" y="262"/>
                      </a:lnTo>
                      <a:lnTo>
                        <a:pt x="84" y="309"/>
                      </a:lnTo>
                      <a:lnTo>
                        <a:pt x="87" y="347"/>
                      </a:lnTo>
                      <a:lnTo>
                        <a:pt x="90" y="386"/>
                      </a:lnTo>
                      <a:lnTo>
                        <a:pt x="96" y="427"/>
                      </a:lnTo>
                      <a:lnTo>
                        <a:pt x="104" y="357"/>
                      </a:lnTo>
                      <a:lnTo>
                        <a:pt x="114" y="292"/>
                      </a:lnTo>
                      <a:lnTo>
                        <a:pt x="129" y="230"/>
                      </a:lnTo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2" name="Freeform 90"/>
                <p:cNvSpPr>
                  <a:spLocks/>
                </p:cNvSpPr>
                <p:nvPr/>
              </p:nvSpPr>
              <p:spPr bwMode="ltGray">
                <a:xfrm>
                  <a:off x="2204" y="1606"/>
                  <a:ext cx="229" cy="358"/>
                </a:xfrm>
                <a:custGeom>
                  <a:avLst/>
                  <a:gdLst>
                    <a:gd name="T0" fmla="*/ 60 w 229"/>
                    <a:gd name="T1" fmla="*/ 58 h 358"/>
                    <a:gd name="T2" fmla="*/ 67 w 229"/>
                    <a:gd name="T3" fmla="*/ 44 h 358"/>
                    <a:gd name="T4" fmla="*/ 64 w 229"/>
                    <a:gd name="T5" fmla="*/ 5 h 358"/>
                    <a:gd name="T6" fmla="*/ 64 w 229"/>
                    <a:gd name="T7" fmla="*/ 5 h 358"/>
                    <a:gd name="T8" fmla="*/ 64 w 229"/>
                    <a:gd name="T9" fmla="*/ 5 h 358"/>
                    <a:gd name="T10" fmla="*/ 64 w 229"/>
                    <a:gd name="T11" fmla="*/ 5 h 358"/>
                    <a:gd name="T12" fmla="*/ 64 w 229"/>
                    <a:gd name="T13" fmla="*/ 5 h 358"/>
                    <a:gd name="T14" fmla="*/ 70 w 229"/>
                    <a:gd name="T15" fmla="*/ 2 h 358"/>
                    <a:gd name="T16" fmla="*/ 82 w 229"/>
                    <a:gd name="T17" fmla="*/ 66 h 358"/>
                    <a:gd name="T18" fmla="*/ 94 w 229"/>
                    <a:gd name="T19" fmla="*/ 39 h 358"/>
                    <a:gd name="T20" fmla="*/ 101 w 229"/>
                    <a:gd name="T21" fmla="*/ 5 h 358"/>
                    <a:gd name="T22" fmla="*/ 104 w 229"/>
                    <a:gd name="T23" fmla="*/ 5 h 358"/>
                    <a:gd name="T24" fmla="*/ 103 w 229"/>
                    <a:gd name="T25" fmla="*/ 5 h 358"/>
                    <a:gd name="T26" fmla="*/ 104 w 229"/>
                    <a:gd name="T27" fmla="*/ 5 h 358"/>
                    <a:gd name="T28" fmla="*/ 102 w 229"/>
                    <a:gd name="T29" fmla="*/ 5 h 358"/>
                    <a:gd name="T30" fmla="*/ 103 w 229"/>
                    <a:gd name="T31" fmla="*/ 5 h 358"/>
                    <a:gd name="T32" fmla="*/ 105 w 229"/>
                    <a:gd name="T33" fmla="*/ 47 h 358"/>
                    <a:gd name="T34" fmla="*/ 111 w 229"/>
                    <a:gd name="T35" fmla="*/ 88 h 358"/>
                    <a:gd name="T36" fmla="*/ 139 w 229"/>
                    <a:gd name="T37" fmla="*/ 79 h 358"/>
                    <a:gd name="T38" fmla="*/ 176 w 229"/>
                    <a:gd name="T39" fmla="*/ 81 h 358"/>
                    <a:gd name="T40" fmla="*/ 205 w 229"/>
                    <a:gd name="T41" fmla="*/ 104 h 358"/>
                    <a:gd name="T42" fmla="*/ 228 w 229"/>
                    <a:gd name="T43" fmla="*/ 155 h 358"/>
                    <a:gd name="T44" fmla="*/ 200 w 229"/>
                    <a:gd name="T45" fmla="*/ 147 h 358"/>
                    <a:gd name="T46" fmla="*/ 171 w 229"/>
                    <a:gd name="T47" fmla="*/ 131 h 358"/>
                    <a:gd name="T48" fmla="*/ 132 w 229"/>
                    <a:gd name="T49" fmla="*/ 121 h 358"/>
                    <a:gd name="T50" fmla="*/ 107 w 229"/>
                    <a:gd name="T51" fmla="*/ 125 h 358"/>
                    <a:gd name="T52" fmla="*/ 122 w 229"/>
                    <a:gd name="T53" fmla="*/ 150 h 358"/>
                    <a:gd name="T54" fmla="*/ 154 w 229"/>
                    <a:gd name="T55" fmla="*/ 165 h 358"/>
                    <a:gd name="T56" fmla="*/ 187 w 229"/>
                    <a:gd name="T57" fmla="*/ 175 h 358"/>
                    <a:gd name="T58" fmla="*/ 212 w 229"/>
                    <a:gd name="T59" fmla="*/ 212 h 358"/>
                    <a:gd name="T60" fmla="*/ 224 w 229"/>
                    <a:gd name="T61" fmla="*/ 262 h 358"/>
                    <a:gd name="T62" fmla="*/ 194 w 229"/>
                    <a:gd name="T63" fmla="*/ 231 h 358"/>
                    <a:gd name="T64" fmla="*/ 163 w 229"/>
                    <a:gd name="T65" fmla="*/ 199 h 358"/>
                    <a:gd name="T66" fmla="*/ 133 w 229"/>
                    <a:gd name="T67" fmla="*/ 172 h 358"/>
                    <a:gd name="T68" fmla="*/ 111 w 229"/>
                    <a:gd name="T69" fmla="*/ 159 h 358"/>
                    <a:gd name="T70" fmla="*/ 97 w 229"/>
                    <a:gd name="T71" fmla="*/ 185 h 358"/>
                    <a:gd name="T72" fmla="*/ 115 w 229"/>
                    <a:gd name="T73" fmla="*/ 245 h 358"/>
                    <a:gd name="T74" fmla="*/ 132 w 229"/>
                    <a:gd name="T75" fmla="*/ 312 h 358"/>
                    <a:gd name="T76" fmla="*/ 114 w 229"/>
                    <a:gd name="T77" fmla="*/ 328 h 358"/>
                    <a:gd name="T78" fmla="*/ 95 w 229"/>
                    <a:gd name="T79" fmla="*/ 236 h 358"/>
                    <a:gd name="T80" fmla="*/ 78 w 229"/>
                    <a:gd name="T81" fmla="*/ 179 h 358"/>
                    <a:gd name="T82" fmla="*/ 73 w 229"/>
                    <a:gd name="T83" fmla="*/ 197 h 358"/>
                    <a:gd name="T84" fmla="*/ 74 w 229"/>
                    <a:gd name="T85" fmla="*/ 186 h 358"/>
                    <a:gd name="T86" fmla="*/ 70 w 229"/>
                    <a:gd name="T87" fmla="*/ 206 h 358"/>
                    <a:gd name="T88" fmla="*/ 51 w 229"/>
                    <a:gd name="T89" fmla="*/ 257 h 358"/>
                    <a:gd name="T90" fmla="*/ 32 w 229"/>
                    <a:gd name="T91" fmla="*/ 322 h 358"/>
                    <a:gd name="T92" fmla="*/ 28 w 229"/>
                    <a:gd name="T93" fmla="*/ 304 h 358"/>
                    <a:gd name="T94" fmla="*/ 38 w 229"/>
                    <a:gd name="T95" fmla="*/ 249 h 358"/>
                    <a:gd name="T96" fmla="*/ 59 w 229"/>
                    <a:gd name="T97" fmla="*/ 189 h 358"/>
                    <a:gd name="T98" fmla="*/ 82 w 229"/>
                    <a:gd name="T99" fmla="*/ 143 h 358"/>
                    <a:gd name="T100" fmla="*/ 65 w 229"/>
                    <a:gd name="T101" fmla="*/ 139 h 358"/>
                    <a:gd name="T102" fmla="*/ 40 w 229"/>
                    <a:gd name="T103" fmla="*/ 189 h 358"/>
                    <a:gd name="T104" fmla="*/ 18 w 229"/>
                    <a:gd name="T105" fmla="*/ 243 h 358"/>
                    <a:gd name="T106" fmla="*/ 2 w 229"/>
                    <a:gd name="T107" fmla="*/ 278 h 358"/>
                    <a:gd name="T108" fmla="*/ 13 w 229"/>
                    <a:gd name="T109" fmla="*/ 229 h 358"/>
                    <a:gd name="T110" fmla="*/ 37 w 229"/>
                    <a:gd name="T111" fmla="*/ 179 h 358"/>
                    <a:gd name="T112" fmla="*/ 70 w 229"/>
                    <a:gd name="T113" fmla="*/ 130 h 358"/>
                    <a:gd name="T114" fmla="*/ 62 w 229"/>
                    <a:gd name="T115" fmla="*/ 99 h 358"/>
                    <a:gd name="T116" fmla="*/ 37 w 229"/>
                    <a:gd name="T117" fmla="*/ 59 h 358"/>
                    <a:gd name="T118" fmla="*/ 11 w 229"/>
                    <a:gd name="T119" fmla="*/ 12 h 358"/>
                    <a:gd name="T120" fmla="*/ 14 w 229"/>
                    <a:gd name="T121" fmla="*/ 5 h 358"/>
                    <a:gd name="T122" fmla="*/ 27 w 229"/>
                    <a:gd name="T123" fmla="*/ 5 h 358"/>
                    <a:gd name="T124" fmla="*/ 31 w 229"/>
                    <a:gd name="T125" fmla="*/ 10 h 358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0" t="0" r="r" b="b"/>
                  <a:pathLst>
                    <a:path w="229" h="358">
                      <a:moveTo>
                        <a:pt x="43" y="31"/>
                      </a:moveTo>
                      <a:lnTo>
                        <a:pt x="47" y="39"/>
                      </a:lnTo>
                      <a:lnTo>
                        <a:pt x="51" y="44"/>
                      </a:lnTo>
                      <a:lnTo>
                        <a:pt x="55" y="51"/>
                      </a:lnTo>
                      <a:lnTo>
                        <a:pt x="60" y="58"/>
                      </a:lnTo>
                      <a:lnTo>
                        <a:pt x="64" y="63"/>
                      </a:lnTo>
                      <a:lnTo>
                        <a:pt x="68" y="66"/>
                      </a:lnTo>
                      <a:lnTo>
                        <a:pt x="72" y="69"/>
                      </a:lnTo>
                      <a:lnTo>
                        <a:pt x="70" y="58"/>
                      </a:lnTo>
                      <a:lnTo>
                        <a:pt x="67" y="44"/>
                      </a:lnTo>
                      <a:lnTo>
                        <a:pt x="65" y="30"/>
                      </a:lnTo>
                      <a:lnTo>
                        <a:pt x="63" y="15"/>
                      </a:lnTo>
                      <a:lnTo>
                        <a:pt x="64" y="5"/>
                      </a:lnTo>
                      <a:lnTo>
                        <a:pt x="69" y="5"/>
                      </a:lnTo>
                      <a:lnTo>
                        <a:pt x="70" y="5"/>
                      </a:lnTo>
                      <a:lnTo>
                        <a:pt x="70" y="2"/>
                      </a:lnTo>
                      <a:lnTo>
                        <a:pt x="73" y="16"/>
                      </a:lnTo>
                      <a:lnTo>
                        <a:pt x="76" y="30"/>
                      </a:lnTo>
                      <a:lnTo>
                        <a:pt x="78" y="41"/>
                      </a:lnTo>
                      <a:lnTo>
                        <a:pt x="81" y="56"/>
                      </a:lnTo>
                      <a:lnTo>
                        <a:pt x="82" y="66"/>
                      </a:lnTo>
                      <a:lnTo>
                        <a:pt x="84" y="71"/>
                      </a:lnTo>
                      <a:lnTo>
                        <a:pt x="87" y="66"/>
                      </a:lnTo>
                      <a:lnTo>
                        <a:pt x="89" y="59"/>
                      </a:lnTo>
                      <a:lnTo>
                        <a:pt x="93" y="52"/>
                      </a:lnTo>
                      <a:lnTo>
                        <a:pt x="94" y="39"/>
                      </a:lnTo>
                      <a:lnTo>
                        <a:pt x="95" y="30"/>
                      </a:lnTo>
                      <a:lnTo>
                        <a:pt x="96" y="14"/>
                      </a:lnTo>
                      <a:lnTo>
                        <a:pt x="96" y="0"/>
                      </a:lnTo>
                      <a:lnTo>
                        <a:pt x="101" y="5"/>
                      </a:lnTo>
                      <a:lnTo>
                        <a:pt x="102" y="5"/>
                      </a:lnTo>
                      <a:lnTo>
                        <a:pt x="103" y="5"/>
                      </a:lnTo>
                      <a:lnTo>
                        <a:pt x="104" y="5"/>
                      </a:lnTo>
                      <a:lnTo>
                        <a:pt x="105" y="5"/>
                      </a:lnTo>
                      <a:lnTo>
                        <a:pt x="104" y="5"/>
                      </a:lnTo>
                      <a:lnTo>
                        <a:pt x="102" y="5"/>
                      </a:lnTo>
                      <a:lnTo>
                        <a:pt x="103" y="5"/>
                      </a:lnTo>
                      <a:lnTo>
                        <a:pt x="105" y="5"/>
                      </a:lnTo>
                      <a:lnTo>
                        <a:pt x="103" y="5"/>
                      </a:lnTo>
                      <a:lnTo>
                        <a:pt x="101" y="5"/>
                      </a:lnTo>
                      <a:lnTo>
                        <a:pt x="102" y="5"/>
                      </a:lnTo>
                      <a:lnTo>
                        <a:pt x="101" y="5"/>
                      </a:lnTo>
                      <a:lnTo>
                        <a:pt x="104" y="5"/>
                      </a:lnTo>
                      <a:lnTo>
                        <a:pt x="103" y="5"/>
                      </a:lnTo>
                      <a:lnTo>
                        <a:pt x="100" y="5"/>
                      </a:lnTo>
                      <a:lnTo>
                        <a:pt x="101" y="5"/>
                      </a:lnTo>
                      <a:lnTo>
                        <a:pt x="103" y="5"/>
                      </a:lnTo>
                      <a:lnTo>
                        <a:pt x="102" y="5"/>
                      </a:lnTo>
                      <a:lnTo>
                        <a:pt x="104" y="5"/>
                      </a:lnTo>
                      <a:lnTo>
                        <a:pt x="102" y="5"/>
                      </a:lnTo>
                      <a:lnTo>
                        <a:pt x="107" y="5"/>
                      </a:lnTo>
                      <a:lnTo>
                        <a:pt x="103" y="5"/>
                      </a:lnTo>
                      <a:lnTo>
                        <a:pt x="104" y="5"/>
                      </a:lnTo>
                      <a:lnTo>
                        <a:pt x="107" y="2"/>
                      </a:lnTo>
                      <a:lnTo>
                        <a:pt x="107" y="15"/>
                      </a:lnTo>
                      <a:lnTo>
                        <a:pt x="106" y="31"/>
                      </a:lnTo>
                      <a:lnTo>
                        <a:pt x="105" y="47"/>
                      </a:lnTo>
                      <a:lnTo>
                        <a:pt x="103" y="66"/>
                      </a:lnTo>
                      <a:lnTo>
                        <a:pt x="102" y="83"/>
                      </a:lnTo>
                      <a:lnTo>
                        <a:pt x="101" y="100"/>
                      </a:lnTo>
                      <a:lnTo>
                        <a:pt x="105" y="95"/>
                      </a:lnTo>
                      <a:lnTo>
                        <a:pt x="111" y="88"/>
                      </a:lnTo>
                      <a:lnTo>
                        <a:pt x="118" y="80"/>
                      </a:lnTo>
                      <a:lnTo>
                        <a:pt x="123" y="78"/>
                      </a:lnTo>
                      <a:lnTo>
                        <a:pt x="129" y="76"/>
                      </a:lnTo>
                      <a:lnTo>
                        <a:pt x="134" y="79"/>
                      </a:lnTo>
                      <a:lnTo>
                        <a:pt x="139" y="79"/>
                      </a:lnTo>
                      <a:lnTo>
                        <a:pt x="146" y="81"/>
                      </a:lnTo>
                      <a:lnTo>
                        <a:pt x="154" y="83"/>
                      </a:lnTo>
                      <a:lnTo>
                        <a:pt x="162" y="83"/>
                      </a:lnTo>
                      <a:lnTo>
                        <a:pt x="169" y="81"/>
                      </a:lnTo>
                      <a:lnTo>
                        <a:pt x="176" y="81"/>
                      </a:lnTo>
                      <a:lnTo>
                        <a:pt x="182" y="83"/>
                      </a:lnTo>
                      <a:lnTo>
                        <a:pt x="188" y="88"/>
                      </a:lnTo>
                      <a:lnTo>
                        <a:pt x="195" y="93"/>
                      </a:lnTo>
                      <a:lnTo>
                        <a:pt x="200" y="98"/>
                      </a:lnTo>
                      <a:lnTo>
                        <a:pt x="205" y="104"/>
                      </a:lnTo>
                      <a:lnTo>
                        <a:pt x="211" y="112"/>
                      </a:lnTo>
                      <a:lnTo>
                        <a:pt x="214" y="117"/>
                      </a:lnTo>
                      <a:lnTo>
                        <a:pt x="220" y="129"/>
                      </a:lnTo>
                      <a:lnTo>
                        <a:pt x="223" y="142"/>
                      </a:lnTo>
                      <a:lnTo>
                        <a:pt x="228" y="155"/>
                      </a:lnTo>
                      <a:lnTo>
                        <a:pt x="223" y="156"/>
                      </a:lnTo>
                      <a:lnTo>
                        <a:pt x="217" y="154"/>
                      </a:lnTo>
                      <a:lnTo>
                        <a:pt x="210" y="152"/>
                      </a:lnTo>
                      <a:lnTo>
                        <a:pt x="205" y="150"/>
                      </a:lnTo>
                      <a:lnTo>
                        <a:pt x="200" y="147"/>
                      </a:lnTo>
                      <a:lnTo>
                        <a:pt x="195" y="143"/>
                      </a:lnTo>
                      <a:lnTo>
                        <a:pt x="189" y="138"/>
                      </a:lnTo>
                      <a:lnTo>
                        <a:pt x="184" y="135"/>
                      </a:lnTo>
                      <a:lnTo>
                        <a:pt x="179" y="133"/>
                      </a:lnTo>
                      <a:lnTo>
                        <a:pt x="171" y="131"/>
                      </a:lnTo>
                      <a:lnTo>
                        <a:pt x="162" y="129"/>
                      </a:lnTo>
                      <a:lnTo>
                        <a:pt x="154" y="126"/>
                      </a:lnTo>
                      <a:lnTo>
                        <a:pt x="146" y="124"/>
                      </a:lnTo>
                      <a:lnTo>
                        <a:pt x="138" y="122"/>
                      </a:lnTo>
                      <a:lnTo>
                        <a:pt x="132" y="121"/>
                      </a:lnTo>
                      <a:lnTo>
                        <a:pt x="128" y="120"/>
                      </a:lnTo>
                      <a:lnTo>
                        <a:pt x="122" y="120"/>
                      </a:lnTo>
                      <a:lnTo>
                        <a:pt x="116" y="121"/>
                      </a:lnTo>
                      <a:lnTo>
                        <a:pt x="112" y="122"/>
                      </a:lnTo>
                      <a:lnTo>
                        <a:pt x="107" y="125"/>
                      </a:lnTo>
                      <a:lnTo>
                        <a:pt x="100" y="129"/>
                      </a:lnTo>
                      <a:lnTo>
                        <a:pt x="105" y="135"/>
                      </a:lnTo>
                      <a:lnTo>
                        <a:pt x="111" y="140"/>
                      </a:lnTo>
                      <a:lnTo>
                        <a:pt x="116" y="147"/>
                      </a:lnTo>
                      <a:lnTo>
                        <a:pt x="122" y="150"/>
                      </a:lnTo>
                      <a:lnTo>
                        <a:pt x="129" y="155"/>
                      </a:lnTo>
                      <a:lnTo>
                        <a:pt x="133" y="158"/>
                      </a:lnTo>
                      <a:lnTo>
                        <a:pt x="139" y="159"/>
                      </a:lnTo>
                      <a:lnTo>
                        <a:pt x="147" y="162"/>
                      </a:lnTo>
                      <a:lnTo>
                        <a:pt x="154" y="165"/>
                      </a:lnTo>
                      <a:lnTo>
                        <a:pt x="161" y="167"/>
                      </a:lnTo>
                      <a:lnTo>
                        <a:pt x="168" y="169"/>
                      </a:lnTo>
                      <a:lnTo>
                        <a:pt x="174" y="170"/>
                      </a:lnTo>
                      <a:lnTo>
                        <a:pt x="181" y="174"/>
                      </a:lnTo>
                      <a:lnTo>
                        <a:pt x="187" y="175"/>
                      </a:lnTo>
                      <a:lnTo>
                        <a:pt x="191" y="179"/>
                      </a:lnTo>
                      <a:lnTo>
                        <a:pt x="197" y="186"/>
                      </a:lnTo>
                      <a:lnTo>
                        <a:pt x="202" y="193"/>
                      </a:lnTo>
                      <a:lnTo>
                        <a:pt x="206" y="202"/>
                      </a:lnTo>
                      <a:lnTo>
                        <a:pt x="212" y="212"/>
                      </a:lnTo>
                      <a:lnTo>
                        <a:pt x="214" y="218"/>
                      </a:lnTo>
                      <a:lnTo>
                        <a:pt x="217" y="229"/>
                      </a:lnTo>
                      <a:lnTo>
                        <a:pt x="219" y="240"/>
                      </a:lnTo>
                      <a:lnTo>
                        <a:pt x="221" y="253"/>
                      </a:lnTo>
                      <a:lnTo>
                        <a:pt x="224" y="262"/>
                      </a:lnTo>
                      <a:lnTo>
                        <a:pt x="219" y="257"/>
                      </a:lnTo>
                      <a:lnTo>
                        <a:pt x="212" y="250"/>
                      </a:lnTo>
                      <a:lnTo>
                        <a:pt x="206" y="245"/>
                      </a:lnTo>
                      <a:lnTo>
                        <a:pt x="200" y="238"/>
                      </a:lnTo>
                      <a:lnTo>
                        <a:pt x="194" y="231"/>
                      </a:lnTo>
                      <a:lnTo>
                        <a:pt x="188" y="226"/>
                      </a:lnTo>
                      <a:lnTo>
                        <a:pt x="182" y="219"/>
                      </a:lnTo>
                      <a:lnTo>
                        <a:pt x="176" y="213"/>
                      </a:lnTo>
                      <a:lnTo>
                        <a:pt x="169" y="206"/>
                      </a:lnTo>
                      <a:lnTo>
                        <a:pt x="163" y="199"/>
                      </a:lnTo>
                      <a:lnTo>
                        <a:pt x="158" y="194"/>
                      </a:lnTo>
                      <a:lnTo>
                        <a:pt x="151" y="187"/>
                      </a:lnTo>
                      <a:lnTo>
                        <a:pt x="145" y="182"/>
                      </a:lnTo>
                      <a:lnTo>
                        <a:pt x="139" y="177"/>
                      </a:lnTo>
                      <a:lnTo>
                        <a:pt x="133" y="172"/>
                      </a:lnTo>
                      <a:lnTo>
                        <a:pt x="129" y="170"/>
                      </a:lnTo>
                      <a:lnTo>
                        <a:pt x="125" y="166"/>
                      </a:lnTo>
                      <a:lnTo>
                        <a:pt x="119" y="162"/>
                      </a:lnTo>
                      <a:lnTo>
                        <a:pt x="115" y="158"/>
                      </a:lnTo>
                      <a:lnTo>
                        <a:pt x="111" y="159"/>
                      </a:lnTo>
                      <a:lnTo>
                        <a:pt x="107" y="162"/>
                      </a:lnTo>
                      <a:lnTo>
                        <a:pt x="103" y="161"/>
                      </a:lnTo>
                      <a:lnTo>
                        <a:pt x="99" y="158"/>
                      </a:lnTo>
                      <a:lnTo>
                        <a:pt x="98" y="170"/>
                      </a:lnTo>
                      <a:lnTo>
                        <a:pt x="97" y="185"/>
                      </a:lnTo>
                      <a:lnTo>
                        <a:pt x="100" y="197"/>
                      </a:lnTo>
                      <a:lnTo>
                        <a:pt x="102" y="211"/>
                      </a:lnTo>
                      <a:lnTo>
                        <a:pt x="107" y="220"/>
                      </a:lnTo>
                      <a:lnTo>
                        <a:pt x="111" y="231"/>
                      </a:lnTo>
                      <a:lnTo>
                        <a:pt x="115" y="245"/>
                      </a:lnTo>
                      <a:lnTo>
                        <a:pt x="119" y="259"/>
                      </a:lnTo>
                      <a:lnTo>
                        <a:pt x="123" y="268"/>
                      </a:lnTo>
                      <a:lnTo>
                        <a:pt x="127" y="278"/>
                      </a:lnTo>
                      <a:lnTo>
                        <a:pt x="131" y="297"/>
                      </a:lnTo>
                      <a:lnTo>
                        <a:pt x="132" y="312"/>
                      </a:lnTo>
                      <a:lnTo>
                        <a:pt x="135" y="331"/>
                      </a:lnTo>
                      <a:lnTo>
                        <a:pt x="138" y="349"/>
                      </a:lnTo>
                      <a:lnTo>
                        <a:pt x="125" y="349"/>
                      </a:lnTo>
                      <a:lnTo>
                        <a:pt x="122" y="349"/>
                      </a:lnTo>
                      <a:lnTo>
                        <a:pt x="114" y="328"/>
                      </a:lnTo>
                      <a:lnTo>
                        <a:pt x="108" y="307"/>
                      </a:lnTo>
                      <a:lnTo>
                        <a:pt x="103" y="290"/>
                      </a:lnTo>
                      <a:lnTo>
                        <a:pt x="100" y="273"/>
                      </a:lnTo>
                      <a:lnTo>
                        <a:pt x="98" y="255"/>
                      </a:lnTo>
                      <a:lnTo>
                        <a:pt x="95" y="236"/>
                      </a:lnTo>
                      <a:lnTo>
                        <a:pt x="90" y="209"/>
                      </a:lnTo>
                      <a:lnTo>
                        <a:pt x="87" y="200"/>
                      </a:lnTo>
                      <a:lnTo>
                        <a:pt x="84" y="184"/>
                      </a:lnTo>
                      <a:lnTo>
                        <a:pt x="81" y="177"/>
                      </a:lnTo>
                      <a:lnTo>
                        <a:pt x="78" y="179"/>
                      </a:lnTo>
                      <a:lnTo>
                        <a:pt x="75" y="181"/>
                      </a:lnTo>
                      <a:lnTo>
                        <a:pt x="74" y="191"/>
                      </a:lnTo>
                      <a:lnTo>
                        <a:pt x="74" y="186"/>
                      </a:lnTo>
                      <a:lnTo>
                        <a:pt x="74" y="192"/>
                      </a:lnTo>
                      <a:lnTo>
                        <a:pt x="73" y="197"/>
                      </a:lnTo>
                      <a:lnTo>
                        <a:pt x="72" y="198"/>
                      </a:lnTo>
                      <a:lnTo>
                        <a:pt x="74" y="197"/>
                      </a:lnTo>
                      <a:lnTo>
                        <a:pt x="73" y="194"/>
                      </a:lnTo>
                      <a:lnTo>
                        <a:pt x="74" y="189"/>
                      </a:lnTo>
                      <a:lnTo>
                        <a:pt x="74" y="186"/>
                      </a:lnTo>
                      <a:lnTo>
                        <a:pt x="74" y="187"/>
                      </a:lnTo>
                      <a:lnTo>
                        <a:pt x="74" y="192"/>
                      </a:lnTo>
                      <a:lnTo>
                        <a:pt x="75" y="197"/>
                      </a:lnTo>
                      <a:lnTo>
                        <a:pt x="73" y="198"/>
                      </a:lnTo>
                      <a:lnTo>
                        <a:pt x="70" y="206"/>
                      </a:lnTo>
                      <a:lnTo>
                        <a:pt x="65" y="218"/>
                      </a:lnTo>
                      <a:lnTo>
                        <a:pt x="61" y="227"/>
                      </a:lnTo>
                      <a:lnTo>
                        <a:pt x="58" y="236"/>
                      </a:lnTo>
                      <a:lnTo>
                        <a:pt x="54" y="248"/>
                      </a:lnTo>
                      <a:lnTo>
                        <a:pt x="51" y="257"/>
                      </a:lnTo>
                      <a:lnTo>
                        <a:pt x="47" y="268"/>
                      </a:lnTo>
                      <a:lnTo>
                        <a:pt x="43" y="280"/>
                      </a:lnTo>
                      <a:lnTo>
                        <a:pt x="40" y="293"/>
                      </a:lnTo>
                      <a:lnTo>
                        <a:pt x="36" y="307"/>
                      </a:lnTo>
                      <a:lnTo>
                        <a:pt x="32" y="322"/>
                      </a:lnTo>
                      <a:lnTo>
                        <a:pt x="29" y="339"/>
                      </a:lnTo>
                      <a:lnTo>
                        <a:pt x="24" y="357"/>
                      </a:lnTo>
                      <a:lnTo>
                        <a:pt x="26" y="335"/>
                      </a:lnTo>
                      <a:lnTo>
                        <a:pt x="27" y="321"/>
                      </a:lnTo>
                      <a:lnTo>
                        <a:pt x="28" y="304"/>
                      </a:lnTo>
                      <a:lnTo>
                        <a:pt x="29" y="295"/>
                      </a:lnTo>
                      <a:lnTo>
                        <a:pt x="31" y="287"/>
                      </a:lnTo>
                      <a:lnTo>
                        <a:pt x="33" y="273"/>
                      </a:lnTo>
                      <a:lnTo>
                        <a:pt x="36" y="260"/>
                      </a:lnTo>
                      <a:lnTo>
                        <a:pt x="38" y="249"/>
                      </a:lnTo>
                      <a:lnTo>
                        <a:pt x="43" y="236"/>
                      </a:lnTo>
                      <a:lnTo>
                        <a:pt x="47" y="224"/>
                      </a:lnTo>
                      <a:lnTo>
                        <a:pt x="52" y="211"/>
                      </a:lnTo>
                      <a:lnTo>
                        <a:pt x="56" y="197"/>
                      </a:lnTo>
                      <a:lnTo>
                        <a:pt x="59" y="189"/>
                      </a:lnTo>
                      <a:lnTo>
                        <a:pt x="63" y="181"/>
                      </a:lnTo>
                      <a:lnTo>
                        <a:pt x="68" y="172"/>
                      </a:lnTo>
                      <a:lnTo>
                        <a:pt x="73" y="164"/>
                      </a:lnTo>
                      <a:lnTo>
                        <a:pt x="77" y="154"/>
                      </a:lnTo>
                      <a:lnTo>
                        <a:pt x="82" y="143"/>
                      </a:lnTo>
                      <a:lnTo>
                        <a:pt x="80" y="139"/>
                      </a:lnTo>
                      <a:lnTo>
                        <a:pt x="76" y="133"/>
                      </a:lnTo>
                      <a:lnTo>
                        <a:pt x="73" y="129"/>
                      </a:lnTo>
                      <a:lnTo>
                        <a:pt x="70" y="132"/>
                      </a:lnTo>
                      <a:lnTo>
                        <a:pt x="65" y="139"/>
                      </a:lnTo>
                      <a:lnTo>
                        <a:pt x="60" y="147"/>
                      </a:lnTo>
                      <a:lnTo>
                        <a:pt x="55" y="154"/>
                      </a:lnTo>
                      <a:lnTo>
                        <a:pt x="51" y="164"/>
                      </a:lnTo>
                      <a:lnTo>
                        <a:pt x="45" y="177"/>
                      </a:lnTo>
                      <a:lnTo>
                        <a:pt x="40" y="189"/>
                      </a:lnTo>
                      <a:lnTo>
                        <a:pt x="36" y="199"/>
                      </a:lnTo>
                      <a:lnTo>
                        <a:pt x="31" y="207"/>
                      </a:lnTo>
                      <a:lnTo>
                        <a:pt x="27" y="218"/>
                      </a:lnTo>
                      <a:lnTo>
                        <a:pt x="22" y="230"/>
                      </a:lnTo>
                      <a:lnTo>
                        <a:pt x="18" y="243"/>
                      </a:lnTo>
                      <a:lnTo>
                        <a:pt x="14" y="255"/>
                      </a:lnTo>
                      <a:lnTo>
                        <a:pt x="9" y="268"/>
                      </a:lnTo>
                      <a:lnTo>
                        <a:pt x="5" y="282"/>
                      </a:lnTo>
                      <a:lnTo>
                        <a:pt x="0" y="298"/>
                      </a:lnTo>
                      <a:lnTo>
                        <a:pt x="2" y="278"/>
                      </a:lnTo>
                      <a:lnTo>
                        <a:pt x="4" y="262"/>
                      </a:lnTo>
                      <a:lnTo>
                        <a:pt x="5" y="248"/>
                      </a:lnTo>
                      <a:lnTo>
                        <a:pt x="6" y="244"/>
                      </a:lnTo>
                      <a:lnTo>
                        <a:pt x="9" y="238"/>
                      </a:lnTo>
                      <a:lnTo>
                        <a:pt x="13" y="229"/>
                      </a:lnTo>
                      <a:lnTo>
                        <a:pt x="17" y="219"/>
                      </a:lnTo>
                      <a:lnTo>
                        <a:pt x="22" y="209"/>
                      </a:lnTo>
                      <a:lnTo>
                        <a:pt x="27" y="199"/>
                      </a:lnTo>
                      <a:lnTo>
                        <a:pt x="33" y="187"/>
                      </a:lnTo>
                      <a:lnTo>
                        <a:pt x="37" y="179"/>
                      </a:lnTo>
                      <a:lnTo>
                        <a:pt x="43" y="170"/>
                      </a:lnTo>
                      <a:lnTo>
                        <a:pt x="49" y="159"/>
                      </a:lnTo>
                      <a:lnTo>
                        <a:pt x="55" y="149"/>
                      </a:lnTo>
                      <a:lnTo>
                        <a:pt x="60" y="142"/>
                      </a:lnTo>
                      <a:lnTo>
                        <a:pt x="70" y="130"/>
                      </a:lnTo>
                      <a:lnTo>
                        <a:pt x="75" y="125"/>
                      </a:lnTo>
                      <a:lnTo>
                        <a:pt x="78" y="123"/>
                      </a:lnTo>
                      <a:lnTo>
                        <a:pt x="73" y="117"/>
                      </a:lnTo>
                      <a:lnTo>
                        <a:pt x="67" y="108"/>
                      </a:lnTo>
                      <a:lnTo>
                        <a:pt x="62" y="99"/>
                      </a:lnTo>
                      <a:lnTo>
                        <a:pt x="57" y="92"/>
                      </a:lnTo>
                      <a:lnTo>
                        <a:pt x="52" y="85"/>
                      </a:lnTo>
                      <a:lnTo>
                        <a:pt x="47" y="78"/>
                      </a:lnTo>
                      <a:lnTo>
                        <a:pt x="43" y="71"/>
                      </a:lnTo>
                      <a:lnTo>
                        <a:pt x="37" y="59"/>
                      </a:lnTo>
                      <a:lnTo>
                        <a:pt x="32" y="48"/>
                      </a:lnTo>
                      <a:lnTo>
                        <a:pt x="26" y="38"/>
                      </a:lnTo>
                      <a:lnTo>
                        <a:pt x="19" y="26"/>
                      </a:lnTo>
                      <a:lnTo>
                        <a:pt x="14" y="19"/>
                      </a:lnTo>
                      <a:lnTo>
                        <a:pt x="11" y="12"/>
                      </a:lnTo>
                      <a:lnTo>
                        <a:pt x="7" y="4"/>
                      </a:lnTo>
                      <a:lnTo>
                        <a:pt x="14" y="5"/>
                      </a:lnTo>
                      <a:lnTo>
                        <a:pt x="27" y="5"/>
                      </a:lnTo>
                      <a:lnTo>
                        <a:pt x="31" y="10"/>
                      </a:lnTo>
                      <a:lnTo>
                        <a:pt x="37" y="22"/>
                      </a:lnTo>
                      <a:lnTo>
                        <a:pt x="43" y="31"/>
                      </a:lnTo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FFFFFF"/>
                    </a:solidFill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1043" name="Group 91"/>
                <p:cNvGrpSpPr>
                  <a:grpSpLocks/>
                </p:cNvGrpSpPr>
                <p:nvPr/>
              </p:nvGrpSpPr>
              <p:grpSpPr bwMode="auto">
                <a:xfrm>
                  <a:off x="1985" y="1419"/>
                  <a:ext cx="465" cy="349"/>
                  <a:chOff x="1985" y="1419"/>
                  <a:chExt cx="465" cy="349"/>
                </a:xfrm>
              </p:grpSpPr>
              <p:sp>
                <p:nvSpPr>
                  <p:cNvPr id="1044" name="Freeform 92"/>
                  <p:cNvSpPr>
                    <a:spLocks/>
                  </p:cNvSpPr>
                  <p:nvPr/>
                </p:nvSpPr>
                <p:spPr bwMode="ltGray">
                  <a:xfrm>
                    <a:off x="2030" y="1419"/>
                    <a:ext cx="420" cy="326"/>
                  </a:xfrm>
                  <a:custGeom>
                    <a:avLst/>
                    <a:gdLst>
                      <a:gd name="T0" fmla="*/ 159 w 420"/>
                      <a:gd name="T1" fmla="*/ 41 h 326"/>
                      <a:gd name="T2" fmla="*/ 193 w 420"/>
                      <a:gd name="T3" fmla="*/ 13 h 326"/>
                      <a:gd name="T4" fmla="*/ 233 w 420"/>
                      <a:gd name="T5" fmla="*/ 2 h 326"/>
                      <a:gd name="T6" fmla="*/ 279 w 420"/>
                      <a:gd name="T7" fmla="*/ 2 h 326"/>
                      <a:gd name="T8" fmla="*/ 290 w 420"/>
                      <a:gd name="T9" fmla="*/ 6 h 326"/>
                      <a:gd name="T10" fmla="*/ 260 w 420"/>
                      <a:gd name="T11" fmla="*/ 14 h 326"/>
                      <a:gd name="T12" fmla="*/ 225 w 420"/>
                      <a:gd name="T13" fmla="*/ 25 h 326"/>
                      <a:gd name="T14" fmla="*/ 186 w 420"/>
                      <a:gd name="T15" fmla="*/ 52 h 326"/>
                      <a:gd name="T16" fmla="*/ 183 w 420"/>
                      <a:gd name="T17" fmla="*/ 89 h 326"/>
                      <a:gd name="T18" fmla="*/ 240 w 420"/>
                      <a:gd name="T19" fmla="*/ 66 h 326"/>
                      <a:gd name="T20" fmla="*/ 288 w 420"/>
                      <a:gd name="T21" fmla="*/ 64 h 326"/>
                      <a:gd name="T22" fmla="*/ 338 w 420"/>
                      <a:gd name="T23" fmla="*/ 69 h 326"/>
                      <a:gd name="T24" fmla="*/ 397 w 420"/>
                      <a:gd name="T25" fmla="*/ 75 h 326"/>
                      <a:gd name="T26" fmla="*/ 398 w 420"/>
                      <a:gd name="T27" fmla="*/ 76 h 326"/>
                      <a:gd name="T28" fmla="*/ 341 w 420"/>
                      <a:gd name="T29" fmla="*/ 79 h 326"/>
                      <a:gd name="T30" fmla="*/ 288 w 420"/>
                      <a:gd name="T31" fmla="*/ 80 h 326"/>
                      <a:gd name="T32" fmla="*/ 242 w 420"/>
                      <a:gd name="T33" fmla="*/ 86 h 326"/>
                      <a:gd name="T34" fmla="*/ 191 w 420"/>
                      <a:gd name="T35" fmla="*/ 98 h 326"/>
                      <a:gd name="T36" fmla="*/ 212 w 420"/>
                      <a:gd name="T37" fmla="*/ 118 h 326"/>
                      <a:gd name="T38" fmla="*/ 227 w 420"/>
                      <a:gd name="T39" fmla="*/ 136 h 326"/>
                      <a:gd name="T40" fmla="*/ 175 w 420"/>
                      <a:gd name="T41" fmla="*/ 119 h 326"/>
                      <a:gd name="T42" fmla="*/ 165 w 420"/>
                      <a:gd name="T43" fmla="*/ 129 h 326"/>
                      <a:gd name="T44" fmla="*/ 221 w 420"/>
                      <a:gd name="T45" fmla="*/ 138 h 326"/>
                      <a:gd name="T46" fmla="*/ 269 w 420"/>
                      <a:gd name="T47" fmla="*/ 150 h 326"/>
                      <a:gd name="T48" fmla="*/ 306 w 420"/>
                      <a:gd name="T49" fmla="*/ 181 h 326"/>
                      <a:gd name="T50" fmla="*/ 335 w 420"/>
                      <a:gd name="T51" fmla="*/ 223 h 326"/>
                      <a:gd name="T52" fmla="*/ 329 w 420"/>
                      <a:gd name="T53" fmla="*/ 231 h 326"/>
                      <a:gd name="T54" fmla="*/ 290 w 420"/>
                      <a:gd name="T55" fmla="*/ 204 h 326"/>
                      <a:gd name="T56" fmla="*/ 248 w 420"/>
                      <a:gd name="T57" fmla="*/ 174 h 326"/>
                      <a:gd name="T58" fmla="*/ 202 w 420"/>
                      <a:gd name="T59" fmla="*/ 154 h 326"/>
                      <a:gd name="T60" fmla="*/ 173 w 420"/>
                      <a:gd name="T61" fmla="*/ 148 h 326"/>
                      <a:gd name="T62" fmla="*/ 196 w 420"/>
                      <a:gd name="T63" fmla="*/ 181 h 326"/>
                      <a:gd name="T64" fmla="*/ 227 w 420"/>
                      <a:gd name="T65" fmla="*/ 223 h 326"/>
                      <a:gd name="T66" fmla="*/ 244 w 420"/>
                      <a:gd name="T67" fmla="*/ 262 h 326"/>
                      <a:gd name="T68" fmla="*/ 243 w 420"/>
                      <a:gd name="T69" fmla="*/ 299 h 326"/>
                      <a:gd name="T70" fmla="*/ 222 w 420"/>
                      <a:gd name="T71" fmla="*/ 259 h 326"/>
                      <a:gd name="T72" fmla="*/ 199 w 420"/>
                      <a:gd name="T73" fmla="*/ 215 h 326"/>
                      <a:gd name="T74" fmla="*/ 173 w 420"/>
                      <a:gd name="T75" fmla="*/ 177 h 326"/>
                      <a:gd name="T76" fmla="*/ 150 w 420"/>
                      <a:gd name="T77" fmla="*/ 142 h 326"/>
                      <a:gd name="T78" fmla="*/ 109 w 420"/>
                      <a:gd name="T79" fmla="*/ 162 h 326"/>
                      <a:gd name="T80" fmla="*/ 77 w 420"/>
                      <a:gd name="T81" fmla="*/ 210 h 326"/>
                      <a:gd name="T82" fmla="*/ 49 w 420"/>
                      <a:gd name="T83" fmla="*/ 260 h 326"/>
                      <a:gd name="T84" fmla="*/ 18 w 420"/>
                      <a:gd name="T85" fmla="*/ 306 h 326"/>
                      <a:gd name="T86" fmla="*/ 8 w 420"/>
                      <a:gd name="T87" fmla="*/ 301 h 326"/>
                      <a:gd name="T88" fmla="*/ 45 w 420"/>
                      <a:gd name="T89" fmla="*/ 243 h 326"/>
                      <a:gd name="T90" fmla="*/ 78 w 420"/>
                      <a:gd name="T91" fmla="*/ 198 h 326"/>
                      <a:gd name="T92" fmla="*/ 107 w 420"/>
                      <a:gd name="T93" fmla="*/ 154 h 326"/>
                      <a:gd name="T94" fmla="*/ 132 w 420"/>
                      <a:gd name="T95" fmla="*/ 120 h 326"/>
                      <a:gd name="T96" fmla="*/ 95 w 420"/>
                      <a:gd name="T97" fmla="*/ 79 h 326"/>
                      <a:gd name="T98" fmla="*/ 42 w 420"/>
                      <a:gd name="T99" fmla="*/ 57 h 326"/>
                      <a:gd name="T100" fmla="*/ 19 w 420"/>
                      <a:gd name="T101" fmla="*/ 45 h 326"/>
                      <a:gd name="T102" fmla="*/ 60 w 420"/>
                      <a:gd name="T103" fmla="*/ 58 h 326"/>
                      <a:gd name="T104" fmla="*/ 116 w 420"/>
                      <a:gd name="T105" fmla="*/ 86 h 32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0" t="0" r="r" b="b"/>
                    <a:pathLst>
                      <a:path w="420" h="326">
                        <a:moveTo>
                          <a:pt x="132" y="83"/>
                        </a:moveTo>
                        <a:lnTo>
                          <a:pt x="135" y="74"/>
                        </a:lnTo>
                        <a:lnTo>
                          <a:pt x="140" y="65"/>
                        </a:lnTo>
                        <a:lnTo>
                          <a:pt x="146" y="57"/>
                        </a:lnTo>
                        <a:lnTo>
                          <a:pt x="152" y="48"/>
                        </a:lnTo>
                        <a:lnTo>
                          <a:pt x="159" y="41"/>
                        </a:lnTo>
                        <a:lnTo>
                          <a:pt x="164" y="34"/>
                        </a:lnTo>
                        <a:lnTo>
                          <a:pt x="170" y="29"/>
                        </a:lnTo>
                        <a:lnTo>
                          <a:pt x="176" y="25"/>
                        </a:lnTo>
                        <a:lnTo>
                          <a:pt x="181" y="20"/>
                        </a:lnTo>
                        <a:lnTo>
                          <a:pt x="187" y="17"/>
                        </a:lnTo>
                        <a:lnTo>
                          <a:pt x="193" y="13"/>
                        </a:lnTo>
                        <a:lnTo>
                          <a:pt x="199" y="10"/>
                        </a:lnTo>
                        <a:lnTo>
                          <a:pt x="204" y="8"/>
                        </a:lnTo>
                        <a:lnTo>
                          <a:pt x="212" y="6"/>
                        </a:lnTo>
                        <a:lnTo>
                          <a:pt x="220" y="5"/>
                        </a:lnTo>
                        <a:lnTo>
                          <a:pt x="226" y="3"/>
                        </a:lnTo>
                        <a:lnTo>
                          <a:pt x="233" y="2"/>
                        </a:lnTo>
                        <a:lnTo>
                          <a:pt x="241" y="2"/>
                        </a:lnTo>
                        <a:lnTo>
                          <a:pt x="248" y="1"/>
                        </a:lnTo>
                        <a:lnTo>
                          <a:pt x="258" y="1"/>
                        </a:lnTo>
                        <a:lnTo>
                          <a:pt x="265" y="1"/>
                        </a:lnTo>
                        <a:lnTo>
                          <a:pt x="272" y="2"/>
                        </a:lnTo>
                        <a:lnTo>
                          <a:pt x="279" y="2"/>
                        </a:lnTo>
                        <a:lnTo>
                          <a:pt x="285" y="1"/>
                        </a:lnTo>
                        <a:lnTo>
                          <a:pt x="293" y="1"/>
                        </a:lnTo>
                        <a:lnTo>
                          <a:pt x="300" y="0"/>
                        </a:lnTo>
                        <a:lnTo>
                          <a:pt x="296" y="2"/>
                        </a:lnTo>
                        <a:lnTo>
                          <a:pt x="293" y="3"/>
                        </a:lnTo>
                        <a:lnTo>
                          <a:pt x="290" y="6"/>
                        </a:lnTo>
                        <a:lnTo>
                          <a:pt x="287" y="10"/>
                        </a:lnTo>
                        <a:lnTo>
                          <a:pt x="281" y="10"/>
                        </a:lnTo>
                        <a:lnTo>
                          <a:pt x="275" y="10"/>
                        </a:lnTo>
                        <a:lnTo>
                          <a:pt x="270" y="11"/>
                        </a:lnTo>
                        <a:lnTo>
                          <a:pt x="265" y="12"/>
                        </a:lnTo>
                        <a:lnTo>
                          <a:pt x="260" y="14"/>
                        </a:lnTo>
                        <a:lnTo>
                          <a:pt x="254" y="15"/>
                        </a:lnTo>
                        <a:lnTo>
                          <a:pt x="248" y="17"/>
                        </a:lnTo>
                        <a:lnTo>
                          <a:pt x="242" y="19"/>
                        </a:lnTo>
                        <a:lnTo>
                          <a:pt x="236" y="20"/>
                        </a:lnTo>
                        <a:lnTo>
                          <a:pt x="231" y="22"/>
                        </a:lnTo>
                        <a:lnTo>
                          <a:pt x="225" y="25"/>
                        </a:lnTo>
                        <a:lnTo>
                          <a:pt x="218" y="28"/>
                        </a:lnTo>
                        <a:lnTo>
                          <a:pt x="212" y="31"/>
                        </a:lnTo>
                        <a:lnTo>
                          <a:pt x="205" y="35"/>
                        </a:lnTo>
                        <a:lnTo>
                          <a:pt x="199" y="39"/>
                        </a:lnTo>
                        <a:lnTo>
                          <a:pt x="192" y="45"/>
                        </a:lnTo>
                        <a:lnTo>
                          <a:pt x="186" y="52"/>
                        </a:lnTo>
                        <a:lnTo>
                          <a:pt x="180" y="61"/>
                        </a:lnTo>
                        <a:lnTo>
                          <a:pt x="173" y="73"/>
                        </a:lnTo>
                        <a:lnTo>
                          <a:pt x="167" y="86"/>
                        </a:lnTo>
                        <a:lnTo>
                          <a:pt x="159" y="101"/>
                        </a:lnTo>
                        <a:lnTo>
                          <a:pt x="172" y="95"/>
                        </a:lnTo>
                        <a:lnTo>
                          <a:pt x="183" y="89"/>
                        </a:lnTo>
                        <a:lnTo>
                          <a:pt x="197" y="82"/>
                        </a:lnTo>
                        <a:lnTo>
                          <a:pt x="212" y="75"/>
                        </a:lnTo>
                        <a:lnTo>
                          <a:pt x="218" y="73"/>
                        </a:lnTo>
                        <a:lnTo>
                          <a:pt x="225" y="70"/>
                        </a:lnTo>
                        <a:lnTo>
                          <a:pt x="232" y="69"/>
                        </a:lnTo>
                        <a:lnTo>
                          <a:pt x="240" y="66"/>
                        </a:lnTo>
                        <a:lnTo>
                          <a:pt x="249" y="65"/>
                        </a:lnTo>
                        <a:lnTo>
                          <a:pt x="256" y="64"/>
                        </a:lnTo>
                        <a:lnTo>
                          <a:pt x="263" y="64"/>
                        </a:lnTo>
                        <a:lnTo>
                          <a:pt x="272" y="63"/>
                        </a:lnTo>
                        <a:lnTo>
                          <a:pt x="281" y="64"/>
                        </a:lnTo>
                        <a:lnTo>
                          <a:pt x="288" y="64"/>
                        </a:lnTo>
                        <a:lnTo>
                          <a:pt x="297" y="65"/>
                        </a:lnTo>
                        <a:lnTo>
                          <a:pt x="305" y="65"/>
                        </a:lnTo>
                        <a:lnTo>
                          <a:pt x="313" y="66"/>
                        </a:lnTo>
                        <a:lnTo>
                          <a:pt x="321" y="67"/>
                        </a:lnTo>
                        <a:lnTo>
                          <a:pt x="329" y="68"/>
                        </a:lnTo>
                        <a:lnTo>
                          <a:pt x="338" y="69"/>
                        </a:lnTo>
                        <a:lnTo>
                          <a:pt x="346" y="69"/>
                        </a:lnTo>
                        <a:lnTo>
                          <a:pt x="354" y="70"/>
                        </a:lnTo>
                        <a:lnTo>
                          <a:pt x="364" y="71"/>
                        </a:lnTo>
                        <a:lnTo>
                          <a:pt x="374" y="72"/>
                        </a:lnTo>
                        <a:lnTo>
                          <a:pt x="383" y="74"/>
                        </a:lnTo>
                        <a:lnTo>
                          <a:pt x="397" y="75"/>
                        </a:lnTo>
                        <a:lnTo>
                          <a:pt x="402" y="75"/>
                        </a:lnTo>
                        <a:lnTo>
                          <a:pt x="406" y="75"/>
                        </a:lnTo>
                        <a:lnTo>
                          <a:pt x="411" y="77"/>
                        </a:lnTo>
                        <a:lnTo>
                          <a:pt x="419" y="80"/>
                        </a:lnTo>
                        <a:lnTo>
                          <a:pt x="404" y="77"/>
                        </a:lnTo>
                        <a:lnTo>
                          <a:pt x="398" y="76"/>
                        </a:lnTo>
                        <a:lnTo>
                          <a:pt x="392" y="76"/>
                        </a:lnTo>
                        <a:lnTo>
                          <a:pt x="379" y="77"/>
                        </a:lnTo>
                        <a:lnTo>
                          <a:pt x="370" y="78"/>
                        </a:lnTo>
                        <a:lnTo>
                          <a:pt x="360" y="78"/>
                        </a:lnTo>
                        <a:lnTo>
                          <a:pt x="350" y="78"/>
                        </a:lnTo>
                        <a:lnTo>
                          <a:pt x="341" y="79"/>
                        </a:lnTo>
                        <a:lnTo>
                          <a:pt x="332" y="79"/>
                        </a:lnTo>
                        <a:lnTo>
                          <a:pt x="325" y="78"/>
                        </a:lnTo>
                        <a:lnTo>
                          <a:pt x="315" y="78"/>
                        </a:lnTo>
                        <a:lnTo>
                          <a:pt x="305" y="78"/>
                        </a:lnTo>
                        <a:lnTo>
                          <a:pt x="296" y="79"/>
                        </a:lnTo>
                        <a:lnTo>
                          <a:pt x="288" y="80"/>
                        </a:lnTo>
                        <a:lnTo>
                          <a:pt x="279" y="80"/>
                        </a:lnTo>
                        <a:lnTo>
                          <a:pt x="272" y="80"/>
                        </a:lnTo>
                        <a:lnTo>
                          <a:pt x="264" y="81"/>
                        </a:lnTo>
                        <a:lnTo>
                          <a:pt x="256" y="83"/>
                        </a:lnTo>
                        <a:lnTo>
                          <a:pt x="249" y="84"/>
                        </a:lnTo>
                        <a:lnTo>
                          <a:pt x="242" y="86"/>
                        </a:lnTo>
                        <a:lnTo>
                          <a:pt x="235" y="87"/>
                        </a:lnTo>
                        <a:lnTo>
                          <a:pt x="227" y="89"/>
                        </a:lnTo>
                        <a:lnTo>
                          <a:pt x="219" y="92"/>
                        </a:lnTo>
                        <a:lnTo>
                          <a:pt x="212" y="93"/>
                        </a:lnTo>
                        <a:lnTo>
                          <a:pt x="199" y="97"/>
                        </a:lnTo>
                        <a:lnTo>
                          <a:pt x="191" y="98"/>
                        </a:lnTo>
                        <a:lnTo>
                          <a:pt x="180" y="104"/>
                        </a:lnTo>
                        <a:lnTo>
                          <a:pt x="164" y="109"/>
                        </a:lnTo>
                        <a:lnTo>
                          <a:pt x="180" y="111"/>
                        </a:lnTo>
                        <a:lnTo>
                          <a:pt x="199" y="112"/>
                        </a:lnTo>
                        <a:lnTo>
                          <a:pt x="203" y="113"/>
                        </a:lnTo>
                        <a:lnTo>
                          <a:pt x="212" y="118"/>
                        </a:lnTo>
                        <a:lnTo>
                          <a:pt x="217" y="120"/>
                        </a:lnTo>
                        <a:lnTo>
                          <a:pt x="223" y="123"/>
                        </a:lnTo>
                        <a:lnTo>
                          <a:pt x="224" y="125"/>
                        </a:lnTo>
                        <a:lnTo>
                          <a:pt x="227" y="130"/>
                        </a:lnTo>
                        <a:lnTo>
                          <a:pt x="233" y="140"/>
                        </a:lnTo>
                        <a:lnTo>
                          <a:pt x="227" y="136"/>
                        </a:lnTo>
                        <a:lnTo>
                          <a:pt x="219" y="131"/>
                        </a:lnTo>
                        <a:lnTo>
                          <a:pt x="212" y="129"/>
                        </a:lnTo>
                        <a:lnTo>
                          <a:pt x="199" y="125"/>
                        </a:lnTo>
                        <a:lnTo>
                          <a:pt x="190" y="123"/>
                        </a:lnTo>
                        <a:lnTo>
                          <a:pt x="180" y="120"/>
                        </a:lnTo>
                        <a:lnTo>
                          <a:pt x="175" y="119"/>
                        </a:lnTo>
                        <a:lnTo>
                          <a:pt x="165" y="120"/>
                        </a:lnTo>
                        <a:lnTo>
                          <a:pt x="158" y="122"/>
                        </a:lnTo>
                        <a:lnTo>
                          <a:pt x="148" y="123"/>
                        </a:lnTo>
                        <a:lnTo>
                          <a:pt x="153" y="125"/>
                        </a:lnTo>
                        <a:lnTo>
                          <a:pt x="158" y="127"/>
                        </a:lnTo>
                        <a:lnTo>
                          <a:pt x="165" y="129"/>
                        </a:lnTo>
                        <a:lnTo>
                          <a:pt x="173" y="129"/>
                        </a:lnTo>
                        <a:lnTo>
                          <a:pt x="186" y="129"/>
                        </a:lnTo>
                        <a:lnTo>
                          <a:pt x="194" y="131"/>
                        </a:lnTo>
                        <a:lnTo>
                          <a:pt x="204" y="133"/>
                        </a:lnTo>
                        <a:lnTo>
                          <a:pt x="212" y="136"/>
                        </a:lnTo>
                        <a:lnTo>
                          <a:pt x="221" y="138"/>
                        </a:lnTo>
                        <a:lnTo>
                          <a:pt x="231" y="141"/>
                        </a:lnTo>
                        <a:lnTo>
                          <a:pt x="240" y="143"/>
                        </a:lnTo>
                        <a:lnTo>
                          <a:pt x="248" y="145"/>
                        </a:lnTo>
                        <a:lnTo>
                          <a:pt x="254" y="146"/>
                        </a:lnTo>
                        <a:lnTo>
                          <a:pt x="261" y="148"/>
                        </a:lnTo>
                        <a:lnTo>
                          <a:pt x="269" y="150"/>
                        </a:lnTo>
                        <a:lnTo>
                          <a:pt x="277" y="154"/>
                        </a:lnTo>
                        <a:lnTo>
                          <a:pt x="285" y="158"/>
                        </a:lnTo>
                        <a:lnTo>
                          <a:pt x="289" y="160"/>
                        </a:lnTo>
                        <a:lnTo>
                          <a:pt x="295" y="167"/>
                        </a:lnTo>
                        <a:lnTo>
                          <a:pt x="302" y="174"/>
                        </a:lnTo>
                        <a:lnTo>
                          <a:pt x="306" y="181"/>
                        </a:lnTo>
                        <a:lnTo>
                          <a:pt x="311" y="188"/>
                        </a:lnTo>
                        <a:lnTo>
                          <a:pt x="316" y="195"/>
                        </a:lnTo>
                        <a:lnTo>
                          <a:pt x="320" y="202"/>
                        </a:lnTo>
                        <a:lnTo>
                          <a:pt x="325" y="208"/>
                        </a:lnTo>
                        <a:lnTo>
                          <a:pt x="329" y="215"/>
                        </a:lnTo>
                        <a:lnTo>
                          <a:pt x="335" y="223"/>
                        </a:lnTo>
                        <a:lnTo>
                          <a:pt x="339" y="232"/>
                        </a:lnTo>
                        <a:lnTo>
                          <a:pt x="345" y="238"/>
                        </a:lnTo>
                        <a:lnTo>
                          <a:pt x="351" y="246"/>
                        </a:lnTo>
                        <a:lnTo>
                          <a:pt x="343" y="240"/>
                        </a:lnTo>
                        <a:lnTo>
                          <a:pt x="337" y="236"/>
                        </a:lnTo>
                        <a:lnTo>
                          <a:pt x="329" y="231"/>
                        </a:lnTo>
                        <a:lnTo>
                          <a:pt x="321" y="225"/>
                        </a:lnTo>
                        <a:lnTo>
                          <a:pt x="315" y="220"/>
                        </a:lnTo>
                        <a:lnTo>
                          <a:pt x="309" y="215"/>
                        </a:lnTo>
                        <a:lnTo>
                          <a:pt x="303" y="212"/>
                        </a:lnTo>
                        <a:lnTo>
                          <a:pt x="297" y="208"/>
                        </a:lnTo>
                        <a:lnTo>
                          <a:pt x="290" y="204"/>
                        </a:lnTo>
                        <a:lnTo>
                          <a:pt x="284" y="200"/>
                        </a:lnTo>
                        <a:lnTo>
                          <a:pt x="278" y="196"/>
                        </a:lnTo>
                        <a:lnTo>
                          <a:pt x="271" y="191"/>
                        </a:lnTo>
                        <a:lnTo>
                          <a:pt x="263" y="186"/>
                        </a:lnTo>
                        <a:lnTo>
                          <a:pt x="255" y="179"/>
                        </a:lnTo>
                        <a:lnTo>
                          <a:pt x="248" y="174"/>
                        </a:lnTo>
                        <a:lnTo>
                          <a:pt x="241" y="170"/>
                        </a:lnTo>
                        <a:lnTo>
                          <a:pt x="234" y="166"/>
                        </a:lnTo>
                        <a:lnTo>
                          <a:pt x="226" y="162"/>
                        </a:lnTo>
                        <a:lnTo>
                          <a:pt x="219" y="159"/>
                        </a:lnTo>
                        <a:lnTo>
                          <a:pt x="212" y="157"/>
                        </a:lnTo>
                        <a:lnTo>
                          <a:pt x="202" y="154"/>
                        </a:lnTo>
                        <a:lnTo>
                          <a:pt x="192" y="151"/>
                        </a:lnTo>
                        <a:lnTo>
                          <a:pt x="185" y="150"/>
                        </a:lnTo>
                        <a:lnTo>
                          <a:pt x="178" y="147"/>
                        </a:lnTo>
                        <a:lnTo>
                          <a:pt x="167" y="142"/>
                        </a:lnTo>
                        <a:lnTo>
                          <a:pt x="156" y="137"/>
                        </a:lnTo>
                        <a:lnTo>
                          <a:pt x="173" y="148"/>
                        </a:lnTo>
                        <a:lnTo>
                          <a:pt x="174" y="150"/>
                        </a:lnTo>
                        <a:lnTo>
                          <a:pt x="178" y="155"/>
                        </a:lnTo>
                        <a:lnTo>
                          <a:pt x="182" y="160"/>
                        </a:lnTo>
                        <a:lnTo>
                          <a:pt x="187" y="167"/>
                        </a:lnTo>
                        <a:lnTo>
                          <a:pt x="192" y="173"/>
                        </a:lnTo>
                        <a:lnTo>
                          <a:pt x="196" y="181"/>
                        </a:lnTo>
                        <a:lnTo>
                          <a:pt x="202" y="188"/>
                        </a:lnTo>
                        <a:lnTo>
                          <a:pt x="207" y="194"/>
                        </a:lnTo>
                        <a:lnTo>
                          <a:pt x="212" y="200"/>
                        </a:lnTo>
                        <a:lnTo>
                          <a:pt x="216" y="207"/>
                        </a:lnTo>
                        <a:lnTo>
                          <a:pt x="223" y="216"/>
                        </a:lnTo>
                        <a:lnTo>
                          <a:pt x="227" y="223"/>
                        </a:lnTo>
                        <a:lnTo>
                          <a:pt x="231" y="229"/>
                        </a:lnTo>
                        <a:lnTo>
                          <a:pt x="235" y="236"/>
                        </a:lnTo>
                        <a:lnTo>
                          <a:pt x="238" y="243"/>
                        </a:lnTo>
                        <a:lnTo>
                          <a:pt x="241" y="250"/>
                        </a:lnTo>
                        <a:lnTo>
                          <a:pt x="243" y="255"/>
                        </a:lnTo>
                        <a:lnTo>
                          <a:pt x="244" y="262"/>
                        </a:lnTo>
                        <a:lnTo>
                          <a:pt x="245" y="272"/>
                        </a:lnTo>
                        <a:lnTo>
                          <a:pt x="246" y="281"/>
                        </a:lnTo>
                        <a:lnTo>
                          <a:pt x="247" y="290"/>
                        </a:lnTo>
                        <a:lnTo>
                          <a:pt x="249" y="299"/>
                        </a:lnTo>
                        <a:lnTo>
                          <a:pt x="250" y="308"/>
                        </a:lnTo>
                        <a:lnTo>
                          <a:pt x="243" y="299"/>
                        </a:lnTo>
                        <a:lnTo>
                          <a:pt x="238" y="292"/>
                        </a:lnTo>
                        <a:lnTo>
                          <a:pt x="233" y="286"/>
                        </a:lnTo>
                        <a:lnTo>
                          <a:pt x="231" y="281"/>
                        </a:lnTo>
                        <a:lnTo>
                          <a:pt x="227" y="274"/>
                        </a:lnTo>
                        <a:lnTo>
                          <a:pt x="225" y="267"/>
                        </a:lnTo>
                        <a:lnTo>
                          <a:pt x="222" y="259"/>
                        </a:lnTo>
                        <a:lnTo>
                          <a:pt x="218" y="251"/>
                        </a:lnTo>
                        <a:lnTo>
                          <a:pt x="214" y="242"/>
                        </a:lnTo>
                        <a:lnTo>
                          <a:pt x="211" y="235"/>
                        </a:lnTo>
                        <a:lnTo>
                          <a:pt x="207" y="227"/>
                        </a:lnTo>
                        <a:lnTo>
                          <a:pt x="202" y="220"/>
                        </a:lnTo>
                        <a:lnTo>
                          <a:pt x="199" y="215"/>
                        </a:lnTo>
                        <a:lnTo>
                          <a:pt x="193" y="208"/>
                        </a:lnTo>
                        <a:lnTo>
                          <a:pt x="187" y="201"/>
                        </a:lnTo>
                        <a:lnTo>
                          <a:pt x="182" y="196"/>
                        </a:lnTo>
                        <a:lnTo>
                          <a:pt x="177" y="190"/>
                        </a:lnTo>
                        <a:lnTo>
                          <a:pt x="176" y="184"/>
                        </a:lnTo>
                        <a:lnTo>
                          <a:pt x="173" y="177"/>
                        </a:lnTo>
                        <a:lnTo>
                          <a:pt x="169" y="170"/>
                        </a:lnTo>
                        <a:lnTo>
                          <a:pt x="166" y="163"/>
                        </a:lnTo>
                        <a:lnTo>
                          <a:pt x="164" y="161"/>
                        </a:lnTo>
                        <a:lnTo>
                          <a:pt x="158" y="154"/>
                        </a:lnTo>
                        <a:lnTo>
                          <a:pt x="154" y="148"/>
                        </a:lnTo>
                        <a:lnTo>
                          <a:pt x="150" y="142"/>
                        </a:lnTo>
                        <a:lnTo>
                          <a:pt x="145" y="136"/>
                        </a:lnTo>
                        <a:lnTo>
                          <a:pt x="138" y="140"/>
                        </a:lnTo>
                        <a:lnTo>
                          <a:pt x="131" y="144"/>
                        </a:lnTo>
                        <a:lnTo>
                          <a:pt x="123" y="151"/>
                        </a:lnTo>
                        <a:lnTo>
                          <a:pt x="115" y="156"/>
                        </a:lnTo>
                        <a:lnTo>
                          <a:pt x="109" y="162"/>
                        </a:lnTo>
                        <a:lnTo>
                          <a:pt x="105" y="168"/>
                        </a:lnTo>
                        <a:lnTo>
                          <a:pt x="99" y="176"/>
                        </a:lnTo>
                        <a:lnTo>
                          <a:pt x="93" y="186"/>
                        </a:lnTo>
                        <a:lnTo>
                          <a:pt x="87" y="193"/>
                        </a:lnTo>
                        <a:lnTo>
                          <a:pt x="81" y="202"/>
                        </a:lnTo>
                        <a:lnTo>
                          <a:pt x="77" y="210"/>
                        </a:lnTo>
                        <a:lnTo>
                          <a:pt x="72" y="218"/>
                        </a:lnTo>
                        <a:lnTo>
                          <a:pt x="67" y="226"/>
                        </a:lnTo>
                        <a:lnTo>
                          <a:pt x="64" y="233"/>
                        </a:lnTo>
                        <a:lnTo>
                          <a:pt x="59" y="242"/>
                        </a:lnTo>
                        <a:lnTo>
                          <a:pt x="55" y="250"/>
                        </a:lnTo>
                        <a:lnTo>
                          <a:pt x="49" y="260"/>
                        </a:lnTo>
                        <a:lnTo>
                          <a:pt x="43" y="269"/>
                        </a:lnTo>
                        <a:lnTo>
                          <a:pt x="37" y="280"/>
                        </a:lnTo>
                        <a:lnTo>
                          <a:pt x="31" y="289"/>
                        </a:lnTo>
                        <a:lnTo>
                          <a:pt x="27" y="294"/>
                        </a:lnTo>
                        <a:lnTo>
                          <a:pt x="22" y="300"/>
                        </a:lnTo>
                        <a:lnTo>
                          <a:pt x="18" y="306"/>
                        </a:lnTo>
                        <a:lnTo>
                          <a:pt x="12" y="312"/>
                        </a:lnTo>
                        <a:lnTo>
                          <a:pt x="7" y="317"/>
                        </a:lnTo>
                        <a:lnTo>
                          <a:pt x="0" y="325"/>
                        </a:lnTo>
                        <a:lnTo>
                          <a:pt x="2" y="316"/>
                        </a:lnTo>
                        <a:lnTo>
                          <a:pt x="4" y="309"/>
                        </a:lnTo>
                        <a:lnTo>
                          <a:pt x="8" y="301"/>
                        </a:lnTo>
                        <a:lnTo>
                          <a:pt x="12" y="294"/>
                        </a:lnTo>
                        <a:lnTo>
                          <a:pt x="19" y="284"/>
                        </a:lnTo>
                        <a:lnTo>
                          <a:pt x="26" y="274"/>
                        </a:lnTo>
                        <a:lnTo>
                          <a:pt x="33" y="262"/>
                        </a:lnTo>
                        <a:lnTo>
                          <a:pt x="39" y="253"/>
                        </a:lnTo>
                        <a:lnTo>
                          <a:pt x="45" y="243"/>
                        </a:lnTo>
                        <a:lnTo>
                          <a:pt x="51" y="235"/>
                        </a:lnTo>
                        <a:lnTo>
                          <a:pt x="56" y="227"/>
                        </a:lnTo>
                        <a:lnTo>
                          <a:pt x="61" y="220"/>
                        </a:lnTo>
                        <a:lnTo>
                          <a:pt x="66" y="214"/>
                        </a:lnTo>
                        <a:lnTo>
                          <a:pt x="72" y="206"/>
                        </a:lnTo>
                        <a:lnTo>
                          <a:pt x="78" y="198"/>
                        </a:lnTo>
                        <a:lnTo>
                          <a:pt x="84" y="190"/>
                        </a:lnTo>
                        <a:lnTo>
                          <a:pt x="90" y="181"/>
                        </a:lnTo>
                        <a:lnTo>
                          <a:pt x="95" y="174"/>
                        </a:lnTo>
                        <a:lnTo>
                          <a:pt x="101" y="166"/>
                        </a:lnTo>
                        <a:lnTo>
                          <a:pt x="104" y="160"/>
                        </a:lnTo>
                        <a:lnTo>
                          <a:pt x="107" y="154"/>
                        </a:lnTo>
                        <a:lnTo>
                          <a:pt x="109" y="149"/>
                        </a:lnTo>
                        <a:lnTo>
                          <a:pt x="112" y="143"/>
                        </a:lnTo>
                        <a:lnTo>
                          <a:pt x="116" y="138"/>
                        </a:lnTo>
                        <a:lnTo>
                          <a:pt x="122" y="131"/>
                        </a:lnTo>
                        <a:lnTo>
                          <a:pt x="128" y="125"/>
                        </a:lnTo>
                        <a:lnTo>
                          <a:pt x="132" y="120"/>
                        </a:lnTo>
                        <a:lnTo>
                          <a:pt x="137" y="114"/>
                        </a:lnTo>
                        <a:lnTo>
                          <a:pt x="135" y="109"/>
                        </a:lnTo>
                        <a:lnTo>
                          <a:pt x="133" y="101"/>
                        </a:lnTo>
                        <a:lnTo>
                          <a:pt x="121" y="97"/>
                        </a:lnTo>
                        <a:lnTo>
                          <a:pt x="108" y="88"/>
                        </a:lnTo>
                        <a:lnTo>
                          <a:pt x="95" y="79"/>
                        </a:lnTo>
                        <a:lnTo>
                          <a:pt x="87" y="74"/>
                        </a:lnTo>
                        <a:lnTo>
                          <a:pt x="81" y="71"/>
                        </a:lnTo>
                        <a:lnTo>
                          <a:pt x="71" y="66"/>
                        </a:lnTo>
                        <a:lnTo>
                          <a:pt x="61" y="63"/>
                        </a:lnTo>
                        <a:lnTo>
                          <a:pt x="50" y="60"/>
                        </a:lnTo>
                        <a:lnTo>
                          <a:pt x="42" y="57"/>
                        </a:lnTo>
                        <a:lnTo>
                          <a:pt x="32" y="53"/>
                        </a:lnTo>
                        <a:lnTo>
                          <a:pt x="23" y="51"/>
                        </a:lnTo>
                        <a:lnTo>
                          <a:pt x="14" y="49"/>
                        </a:lnTo>
                        <a:lnTo>
                          <a:pt x="7" y="47"/>
                        </a:lnTo>
                        <a:lnTo>
                          <a:pt x="14" y="46"/>
                        </a:lnTo>
                        <a:lnTo>
                          <a:pt x="19" y="45"/>
                        </a:lnTo>
                        <a:lnTo>
                          <a:pt x="23" y="44"/>
                        </a:lnTo>
                        <a:lnTo>
                          <a:pt x="28" y="44"/>
                        </a:lnTo>
                        <a:lnTo>
                          <a:pt x="33" y="44"/>
                        </a:lnTo>
                        <a:lnTo>
                          <a:pt x="43" y="49"/>
                        </a:lnTo>
                        <a:lnTo>
                          <a:pt x="51" y="53"/>
                        </a:lnTo>
                        <a:lnTo>
                          <a:pt x="60" y="58"/>
                        </a:lnTo>
                        <a:lnTo>
                          <a:pt x="69" y="63"/>
                        </a:lnTo>
                        <a:lnTo>
                          <a:pt x="79" y="68"/>
                        </a:lnTo>
                        <a:lnTo>
                          <a:pt x="89" y="74"/>
                        </a:lnTo>
                        <a:lnTo>
                          <a:pt x="96" y="77"/>
                        </a:lnTo>
                        <a:lnTo>
                          <a:pt x="109" y="84"/>
                        </a:lnTo>
                        <a:lnTo>
                          <a:pt x="116" y="86"/>
                        </a:lnTo>
                        <a:lnTo>
                          <a:pt x="122" y="85"/>
                        </a:lnTo>
                        <a:lnTo>
                          <a:pt x="127" y="84"/>
                        </a:lnTo>
                        <a:lnTo>
                          <a:pt x="132" y="83"/>
                        </a:lnTo>
                      </a:path>
                    </a:pathLst>
                  </a:custGeom>
                  <a:solidFill>
                    <a:srgbClr val="00FF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45" name="Freeform 93"/>
                  <p:cNvSpPr>
                    <a:spLocks/>
                  </p:cNvSpPr>
                  <p:nvPr/>
                </p:nvSpPr>
                <p:spPr bwMode="ltGray">
                  <a:xfrm>
                    <a:off x="2175" y="1587"/>
                    <a:ext cx="38" cy="181"/>
                  </a:xfrm>
                  <a:custGeom>
                    <a:avLst/>
                    <a:gdLst>
                      <a:gd name="T0" fmla="*/ 20 w 38"/>
                      <a:gd name="T1" fmla="*/ 0 h 181"/>
                      <a:gd name="T2" fmla="*/ 24 w 38"/>
                      <a:gd name="T3" fmla="*/ 8 h 181"/>
                      <a:gd name="T4" fmla="*/ 27 w 38"/>
                      <a:gd name="T5" fmla="*/ 14 h 181"/>
                      <a:gd name="T6" fmla="*/ 33 w 38"/>
                      <a:gd name="T7" fmla="*/ 22 h 181"/>
                      <a:gd name="T8" fmla="*/ 35 w 38"/>
                      <a:gd name="T9" fmla="*/ 30 h 181"/>
                      <a:gd name="T10" fmla="*/ 36 w 38"/>
                      <a:gd name="T11" fmla="*/ 41 h 181"/>
                      <a:gd name="T12" fmla="*/ 36 w 38"/>
                      <a:gd name="T13" fmla="*/ 53 h 181"/>
                      <a:gd name="T14" fmla="*/ 37 w 38"/>
                      <a:gd name="T15" fmla="*/ 61 h 181"/>
                      <a:gd name="T16" fmla="*/ 36 w 38"/>
                      <a:gd name="T17" fmla="*/ 70 h 181"/>
                      <a:gd name="T18" fmla="*/ 35 w 38"/>
                      <a:gd name="T19" fmla="*/ 81 h 181"/>
                      <a:gd name="T20" fmla="*/ 33 w 38"/>
                      <a:gd name="T21" fmla="*/ 91 h 181"/>
                      <a:gd name="T22" fmla="*/ 30 w 38"/>
                      <a:gd name="T23" fmla="*/ 106 h 181"/>
                      <a:gd name="T24" fmla="*/ 28 w 38"/>
                      <a:gd name="T25" fmla="*/ 114 h 181"/>
                      <a:gd name="T26" fmla="*/ 23 w 38"/>
                      <a:gd name="T27" fmla="*/ 124 h 181"/>
                      <a:gd name="T28" fmla="*/ 17 w 38"/>
                      <a:gd name="T29" fmla="*/ 135 h 181"/>
                      <a:gd name="T30" fmla="*/ 12 w 38"/>
                      <a:gd name="T31" fmla="*/ 145 h 181"/>
                      <a:gd name="T32" fmla="*/ 7 w 38"/>
                      <a:gd name="T33" fmla="*/ 155 h 181"/>
                      <a:gd name="T34" fmla="*/ 3 w 38"/>
                      <a:gd name="T35" fmla="*/ 163 h 181"/>
                      <a:gd name="T36" fmla="*/ 0 w 38"/>
                      <a:gd name="T37" fmla="*/ 180 h 181"/>
                      <a:gd name="T38" fmla="*/ 1 w 38"/>
                      <a:gd name="T39" fmla="*/ 163 h 181"/>
                      <a:gd name="T40" fmla="*/ 3 w 38"/>
                      <a:gd name="T41" fmla="*/ 152 h 181"/>
                      <a:gd name="T42" fmla="*/ 4 w 38"/>
                      <a:gd name="T43" fmla="*/ 141 h 181"/>
                      <a:gd name="T44" fmla="*/ 5 w 38"/>
                      <a:gd name="T45" fmla="*/ 130 h 181"/>
                      <a:gd name="T46" fmla="*/ 7 w 38"/>
                      <a:gd name="T47" fmla="*/ 116 h 181"/>
                      <a:gd name="T48" fmla="*/ 9 w 38"/>
                      <a:gd name="T49" fmla="*/ 106 h 181"/>
                      <a:gd name="T50" fmla="*/ 12 w 38"/>
                      <a:gd name="T51" fmla="*/ 96 h 181"/>
                      <a:gd name="T52" fmla="*/ 15 w 38"/>
                      <a:gd name="T53" fmla="*/ 87 h 181"/>
                      <a:gd name="T54" fmla="*/ 17 w 38"/>
                      <a:gd name="T55" fmla="*/ 77 h 181"/>
                      <a:gd name="T56" fmla="*/ 20 w 38"/>
                      <a:gd name="T57" fmla="*/ 67 h 181"/>
                      <a:gd name="T58" fmla="*/ 21 w 38"/>
                      <a:gd name="T59" fmla="*/ 57 h 181"/>
                      <a:gd name="T60" fmla="*/ 22 w 38"/>
                      <a:gd name="T61" fmla="*/ 49 h 181"/>
                      <a:gd name="T62" fmla="*/ 23 w 38"/>
                      <a:gd name="T63" fmla="*/ 39 h 181"/>
                      <a:gd name="T64" fmla="*/ 23 w 38"/>
                      <a:gd name="T65" fmla="*/ 28 h 181"/>
                      <a:gd name="T66" fmla="*/ 23 w 38"/>
                      <a:gd name="T67" fmla="*/ 14 h 181"/>
                      <a:gd name="T68" fmla="*/ 22 w 38"/>
                      <a:gd name="T69" fmla="*/ 8 h 181"/>
                      <a:gd name="T70" fmla="*/ 20 w 38"/>
                      <a:gd name="T71" fmla="*/ 0 h 18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38" h="181">
                        <a:moveTo>
                          <a:pt x="20" y="0"/>
                        </a:moveTo>
                        <a:lnTo>
                          <a:pt x="24" y="8"/>
                        </a:lnTo>
                        <a:lnTo>
                          <a:pt x="27" y="14"/>
                        </a:lnTo>
                        <a:lnTo>
                          <a:pt x="33" y="22"/>
                        </a:lnTo>
                        <a:lnTo>
                          <a:pt x="35" y="30"/>
                        </a:lnTo>
                        <a:lnTo>
                          <a:pt x="36" y="41"/>
                        </a:lnTo>
                        <a:lnTo>
                          <a:pt x="36" y="53"/>
                        </a:lnTo>
                        <a:lnTo>
                          <a:pt x="37" y="61"/>
                        </a:lnTo>
                        <a:lnTo>
                          <a:pt x="36" y="70"/>
                        </a:lnTo>
                        <a:lnTo>
                          <a:pt x="35" y="81"/>
                        </a:lnTo>
                        <a:lnTo>
                          <a:pt x="33" y="91"/>
                        </a:lnTo>
                        <a:lnTo>
                          <a:pt x="30" y="106"/>
                        </a:lnTo>
                        <a:lnTo>
                          <a:pt x="28" y="114"/>
                        </a:lnTo>
                        <a:lnTo>
                          <a:pt x="23" y="124"/>
                        </a:lnTo>
                        <a:lnTo>
                          <a:pt x="17" y="135"/>
                        </a:lnTo>
                        <a:lnTo>
                          <a:pt x="12" y="145"/>
                        </a:lnTo>
                        <a:lnTo>
                          <a:pt x="7" y="155"/>
                        </a:lnTo>
                        <a:lnTo>
                          <a:pt x="3" y="163"/>
                        </a:lnTo>
                        <a:lnTo>
                          <a:pt x="0" y="180"/>
                        </a:lnTo>
                        <a:lnTo>
                          <a:pt x="1" y="163"/>
                        </a:lnTo>
                        <a:lnTo>
                          <a:pt x="3" y="152"/>
                        </a:lnTo>
                        <a:lnTo>
                          <a:pt x="4" y="141"/>
                        </a:lnTo>
                        <a:lnTo>
                          <a:pt x="5" y="130"/>
                        </a:lnTo>
                        <a:lnTo>
                          <a:pt x="7" y="116"/>
                        </a:lnTo>
                        <a:lnTo>
                          <a:pt x="9" y="106"/>
                        </a:lnTo>
                        <a:lnTo>
                          <a:pt x="12" y="96"/>
                        </a:lnTo>
                        <a:lnTo>
                          <a:pt x="15" y="87"/>
                        </a:lnTo>
                        <a:lnTo>
                          <a:pt x="17" y="77"/>
                        </a:lnTo>
                        <a:lnTo>
                          <a:pt x="20" y="67"/>
                        </a:lnTo>
                        <a:lnTo>
                          <a:pt x="21" y="57"/>
                        </a:lnTo>
                        <a:lnTo>
                          <a:pt x="22" y="49"/>
                        </a:lnTo>
                        <a:lnTo>
                          <a:pt x="23" y="39"/>
                        </a:lnTo>
                        <a:lnTo>
                          <a:pt x="23" y="28"/>
                        </a:lnTo>
                        <a:lnTo>
                          <a:pt x="23" y="14"/>
                        </a:lnTo>
                        <a:lnTo>
                          <a:pt x="22" y="8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037C03">
                      <a:alpha val="50195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46" name="Freeform 94"/>
                  <p:cNvSpPr>
                    <a:spLocks/>
                  </p:cNvSpPr>
                  <p:nvPr/>
                </p:nvSpPr>
                <p:spPr bwMode="ltGray">
                  <a:xfrm>
                    <a:off x="1991" y="1486"/>
                    <a:ext cx="168" cy="48"/>
                  </a:xfrm>
                  <a:custGeom>
                    <a:avLst/>
                    <a:gdLst>
                      <a:gd name="T0" fmla="*/ 167 w 168"/>
                      <a:gd name="T1" fmla="*/ 47 h 48"/>
                      <a:gd name="T2" fmla="*/ 164 w 168"/>
                      <a:gd name="T3" fmla="*/ 38 h 48"/>
                      <a:gd name="T4" fmla="*/ 160 w 168"/>
                      <a:gd name="T5" fmla="*/ 31 h 48"/>
                      <a:gd name="T6" fmla="*/ 157 w 168"/>
                      <a:gd name="T7" fmla="*/ 30 h 48"/>
                      <a:gd name="T8" fmla="*/ 150 w 168"/>
                      <a:gd name="T9" fmla="*/ 28 h 48"/>
                      <a:gd name="T10" fmla="*/ 144 w 168"/>
                      <a:gd name="T11" fmla="*/ 26 h 48"/>
                      <a:gd name="T12" fmla="*/ 137 w 168"/>
                      <a:gd name="T13" fmla="*/ 28 h 48"/>
                      <a:gd name="T14" fmla="*/ 130 w 168"/>
                      <a:gd name="T15" fmla="*/ 29 h 48"/>
                      <a:gd name="T16" fmla="*/ 121 w 168"/>
                      <a:gd name="T17" fmla="*/ 25 h 48"/>
                      <a:gd name="T18" fmla="*/ 109 w 168"/>
                      <a:gd name="T19" fmla="*/ 21 h 48"/>
                      <a:gd name="T20" fmla="*/ 98 w 168"/>
                      <a:gd name="T21" fmla="*/ 17 h 48"/>
                      <a:gd name="T22" fmla="*/ 91 w 168"/>
                      <a:gd name="T23" fmla="*/ 15 h 48"/>
                      <a:gd name="T24" fmla="*/ 78 w 168"/>
                      <a:gd name="T25" fmla="*/ 12 h 48"/>
                      <a:gd name="T26" fmla="*/ 66 w 168"/>
                      <a:gd name="T27" fmla="*/ 8 h 48"/>
                      <a:gd name="T28" fmla="*/ 54 w 168"/>
                      <a:gd name="T29" fmla="*/ 4 h 48"/>
                      <a:gd name="T30" fmla="*/ 41 w 168"/>
                      <a:gd name="T31" fmla="*/ 1 h 48"/>
                      <a:gd name="T32" fmla="*/ 28 w 168"/>
                      <a:gd name="T33" fmla="*/ 0 h 48"/>
                      <a:gd name="T34" fmla="*/ 15 w 168"/>
                      <a:gd name="T35" fmla="*/ 0 h 48"/>
                      <a:gd name="T36" fmla="*/ 12 w 168"/>
                      <a:gd name="T37" fmla="*/ 1 h 48"/>
                      <a:gd name="T38" fmla="*/ 7 w 168"/>
                      <a:gd name="T39" fmla="*/ 4 h 48"/>
                      <a:gd name="T40" fmla="*/ 3 w 168"/>
                      <a:gd name="T41" fmla="*/ 7 h 48"/>
                      <a:gd name="T42" fmla="*/ 0 w 168"/>
                      <a:gd name="T43" fmla="*/ 10 h 48"/>
                      <a:gd name="T44" fmla="*/ 5 w 168"/>
                      <a:gd name="T45" fmla="*/ 10 h 48"/>
                      <a:gd name="T46" fmla="*/ 12 w 168"/>
                      <a:gd name="T47" fmla="*/ 11 h 48"/>
                      <a:gd name="T48" fmla="*/ 18 w 168"/>
                      <a:gd name="T49" fmla="*/ 12 h 48"/>
                      <a:gd name="T50" fmla="*/ 23 w 168"/>
                      <a:gd name="T51" fmla="*/ 11 h 48"/>
                      <a:gd name="T52" fmla="*/ 29 w 168"/>
                      <a:gd name="T53" fmla="*/ 10 h 48"/>
                      <a:gd name="T54" fmla="*/ 38 w 168"/>
                      <a:gd name="T55" fmla="*/ 10 h 48"/>
                      <a:gd name="T56" fmla="*/ 50 w 168"/>
                      <a:gd name="T57" fmla="*/ 10 h 48"/>
                      <a:gd name="T58" fmla="*/ 60 w 168"/>
                      <a:gd name="T59" fmla="*/ 12 h 48"/>
                      <a:gd name="T60" fmla="*/ 70 w 168"/>
                      <a:gd name="T61" fmla="*/ 13 h 48"/>
                      <a:gd name="T62" fmla="*/ 79 w 168"/>
                      <a:gd name="T63" fmla="*/ 15 h 48"/>
                      <a:gd name="T64" fmla="*/ 89 w 168"/>
                      <a:gd name="T65" fmla="*/ 16 h 48"/>
                      <a:gd name="T66" fmla="*/ 98 w 168"/>
                      <a:gd name="T67" fmla="*/ 18 h 48"/>
                      <a:gd name="T68" fmla="*/ 106 w 168"/>
                      <a:gd name="T69" fmla="*/ 22 h 48"/>
                      <a:gd name="T70" fmla="*/ 114 w 168"/>
                      <a:gd name="T71" fmla="*/ 26 h 48"/>
                      <a:gd name="T72" fmla="*/ 123 w 168"/>
                      <a:gd name="T73" fmla="*/ 30 h 48"/>
                      <a:gd name="T74" fmla="*/ 127 w 168"/>
                      <a:gd name="T75" fmla="*/ 30 h 48"/>
                      <a:gd name="T76" fmla="*/ 131 w 168"/>
                      <a:gd name="T77" fmla="*/ 30 h 48"/>
                      <a:gd name="T78" fmla="*/ 137 w 168"/>
                      <a:gd name="T79" fmla="*/ 33 h 48"/>
                      <a:gd name="T80" fmla="*/ 144 w 168"/>
                      <a:gd name="T81" fmla="*/ 36 h 48"/>
                      <a:gd name="T82" fmla="*/ 150 w 168"/>
                      <a:gd name="T83" fmla="*/ 38 h 48"/>
                      <a:gd name="T84" fmla="*/ 158 w 168"/>
                      <a:gd name="T85" fmla="*/ 42 h 48"/>
                      <a:gd name="T86" fmla="*/ 164 w 168"/>
                      <a:gd name="T87" fmla="*/ 45 h 48"/>
                      <a:gd name="T88" fmla="*/ 167 w 168"/>
                      <a:gd name="T89" fmla="*/ 47 h 48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</a:gdLst>
                    <a:ahLst/>
                    <a:cxnLst>
                      <a:cxn ang="T90">
                        <a:pos x="T0" y="T1"/>
                      </a:cxn>
                      <a:cxn ang="T91">
                        <a:pos x="T2" y="T3"/>
                      </a:cxn>
                      <a:cxn ang="T92">
                        <a:pos x="T4" y="T5"/>
                      </a:cxn>
                      <a:cxn ang="T93">
                        <a:pos x="T6" y="T7"/>
                      </a:cxn>
                      <a:cxn ang="T94">
                        <a:pos x="T8" y="T9"/>
                      </a:cxn>
                      <a:cxn ang="T95">
                        <a:pos x="T10" y="T11"/>
                      </a:cxn>
                      <a:cxn ang="T96">
                        <a:pos x="T12" y="T13"/>
                      </a:cxn>
                      <a:cxn ang="T97">
                        <a:pos x="T14" y="T15"/>
                      </a:cxn>
                      <a:cxn ang="T98">
                        <a:pos x="T16" y="T17"/>
                      </a:cxn>
                      <a:cxn ang="T99">
                        <a:pos x="T18" y="T19"/>
                      </a:cxn>
                      <a:cxn ang="T100">
                        <a:pos x="T20" y="T21"/>
                      </a:cxn>
                      <a:cxn ang="T101">
                        <a:pos x="T22" y="T23"/>
                      </a:cxn>
                      <a:cxn ang="T102">
                        <a:pos x="T24" y="T25"/>
                      </a:cxn>
                      <a:cxn ang="T103">
                        <a:pos x="T26" y="T27"/>
                      </a:cxn>
                      <a:cxn ang="T104">
                        <a:pos x="T28" y="T29"/>
                      </a:cxn>
                      <a:cxn ang="T105">
                        <a:pos x="T30" y="T31"/>
                      </a:cxn>
                      <a:cxn ang="T106">
                        <a:pos x="T32" y="T33"/>
                      </a:cxn>
                      <a:cxn ang="T107">
                        <a:pos x="T34" y="T35"/>
                      </a:cxn>
                      <a:cxn ang="T108">
                        <a:pos x="T36" y="T37"/>
                      </a:cxn>
                      <a:cxn ang="T109">
                        <a:pos x="T38" y="T39"/>
                      </a:cxn>
                      <a:cxn ang="T110">
                        <a:pos x="T40" y="T41"/>
                      </a:cxn>
                      <a:cxn ang="T111">
                        <a:pos x="T42" y="T43"/>
                      </a:cxn>
                      <a:cxn ang="T112">
                        <a:pos x="T44" y="T45"/>
                      </a:cxn>
                      <a:cxn ang="T113">
                        <a:pos x="T46" y="T47"/>
                      </a:cxn>
                      <a:cxn ang="T114">
                        <a:pos x="T48" y="T49"/>
                      </a:cxn>
                      <a:cxn ang="T115">
                        <a:pos x="T50" y="T51"/>
                      </a:cxn>
                      <a:cxn ang="T116">
                        <a:pos x="T52" y="T53"/>
                      </a:cxn>
                      <a:cxn ang="T117">
                        <a:pos x="T54" y="T55"/>
                      </a:cxn>
                      <a:cxn ang="T118">
                        <a:pos x="T56" y="T57"/>
                      </a:cxn>
                      <a:cxn ang="T119">
                        <a:pos x="T58" y="T59"/>
                      </a:cxn>
                      <a:cxn ang="T120">
                        <a:pos x="T60" y="T61"/>
                      </a:cxn>
                      <a:cxn ang="T121">
                        <a:pos x="T62" y="T63"/>
                      </a:cxn>
                      <a:cxn ang="T122">
                        <a:pos x="T64" y="T65"/>
                      </a:cxn>
                      <a:cxn ang="T123">
                        <a:pos x="T66" y="T67"/>
                      </a:cxn>
                      <a:cxn ang="T124">
                        <a:pos x="T68" y="T69"/>
                      </a:cxn>
                      <a:cxn ang="T125">
                        <a:pos x="T70" y="T71"/>
                      </a:cxn>
                      <a:cxn ang="T126">
                        <a:pos x="T72" y="T73"/>
                      </a:cxn>
                      <a:cxn ang="T127">
                        <a:pos x="T74" y="T75"/>
                      </a:cxn>
                      <a:cxn ang="T128">
                        <a:pos x="T76" y="T77"/>
                      </a:cxn>
                      <a:cxn ang="T129">
                        <a:pos x="T78" y="T79"/>
                      </a:cxn>
                      <a:cxn ang="T130">
                        <a:pos x="T80" y="T81"/>
                      </a:cxn>
                      <a:cxn ang="T131">
                        <a:pos x="T82" y="T83"/>
                      </a:cxn>
                      <a:cxn ang="T132">
                        <a:pos x="T84" y="T85"/>
                      </a:cxn>
                      <a:cxn ang="T133">
                        <a:pos x="T86" y="T87"/>
                      </a:cxn>
                      <a:cxn ang="T134">
                        <a:pos x="T88" y="T89"/>
                      </a:cxn>
                    </a:cxnLst>
                    <a:rect l="0" t="0" r="r" b="b"/>
                    <a:pathLst>
                      <a:path w="168" h="48">
                        <a:moveTo>
                          <a:pt x="167" y="47"/>
                        </a:moveTo>
                        <a:lnTo>
                          <a:pt x="164" y="38"/>
                        </a:lnTo>
                        <a:lnTo>
                          <a:pt x="160" y="31"/>
                        </a:lnTo>
                        <a:lnTo>
                          <a:pt x="157" y="30"/>
                        </a:lnTo>
                        <a:lnTo>
                          <a:pt x="150" y="28"/>
                        </a:lnTo>
                        <a:lnTo>
                          <a:pt x="144" y="26"/>
                        </a:lnTo>
                        <a:lnTo>
                          <a:pt x="137" y="28"/>
                        </a:lnTo>
                        <a:lnTo>
                          <a:pt x="130" y="29"/>
                        </a:lnTo>
                        <a:lnTo>
                          <a:pt x="121" y="25"/>
                        </a:lnTo>
                        <a:lnTo>
                          <a:pt x="109" y="21"/>
                        </a:lnTo>
                        <a:lnTo>
                          <a:pt x="98" y="17"/>
                        </a:lnTo>
                        <a:lnTo>
                          <a:pt x="91" y="15"/>
                        </a:lnTo>
                        <a:lnTo>
                          <a:pt x="78" y="12"/>
                        </a:lnTo>
                        <a:lnTo>
                          <a:pt x="66" y="8"/>
                        </a:lnTo>
                        <a:lnTo>
                          <a:pt x="54" y="4"/>
                        </a:lnTo>
                        <a:lnTo>
                          <a:pt x="41" y="1"/>
                        </a:lnTo>
                        <a:lnTo>
                          <a:pt x="28" y="0"/>
                        </a:lnTo>
                        <a:lnTo>
                          <a:pt x="15" y="0"/>
                        </a:lnTo>
                        <a:lnTo>
                          <a:pt x="12" y="1"/>
                        </a:lnTo>
                        <a:lnTo>
                          <a:pt x="7" y="4"/>
                        </a:lnTo>
                        <a:lnTo>
                          <a:pt x="3" y="7"/>
                        </a:lnTo>
                        <a:lnTo>
                          <a:pt x="0" y="10"/>
                        </a:lnTo>
                        <a:lnTo>
                          <a:pt x="5" y="10"/>
                        </a:lnTo>
                        <a:lnTo>
                          <a:pt x="12" y="11"/>
                        </a:lnTo>
                        <a:lnTo>
                          <a:pt x="18" y="12"/>
                        </a:lnTo>
                        <a:lnTo>
                          <a:pt x="23" y="11"/>
                        </a:lnTo>
                        <a:lnTo>
                          <a:pt x="29" y="10"/>
                        </a:lnTo>
                        <a:lnTo>
                          <a:pt x="38" y="10"/>
                        </a:lnTo>
                        <a:lnTo>
                          <a:pt x="50" y="10"/>
                        </a:lnTo>
                        <a:lnTo>
                          <a:pt x="60" y="12"/>
                        </a:lnTo>
                        <a:lnTo>
                          <a:pt x="70" y="13"/>
                        </a:lnTo>
                        <a:lnTo>
                          <a:pt x="79" y="15"/>
                        </a:lnTo>
                        <a:lnTo>
                          <a:pt x="89" y="16"/>
                        </a:lnTo>
                        <a:lnTo>
                          <a:pt x="98" y="18"/>
                        </a:lnTo>
                        <a:lnTo>
                          <a:pt x="106" y="22"/>
                        </a:lnTo>
                        <a:lnTo>
                          <a:pt x="114" y="26"/>
                        </a:lnTo>
                        <a:lnTo>
                          <a:pt x="123" y="30"/>
                        </a:lnTo>
                        <a:lnTo>
                          <a:pt x="127" y="30"/>
                        </a:lnTo>
                        <a:lnTo>
                          <a:pt x="131" y="30"/>
                        </a:lnTo>
                        <a:lnTo>
                          <a:pt x="137" y="33"/>
                        </a:lnTo>
                        <a:lnTo>
                          <a:pt x="144" y="36"/>
                        </a:lnTo>
                        <a:lnTo>
                          <a:pt x="150" y="38"/>
                        </a:lnTo>
                        <a:lnTo>
                          <a:pt x="158" y="42"/>
                        </a:lnTo>
                        <a:lnTo>
                          <a:pt x="164" y="45"/>
                        </a:lnTo>
                        <a:lnTo>
                          <a:pt x="167" y="47"/>
                        </a:lnTo>
                      </a:path>
                    </a:pathLst>
                  </a:custGeom>
                  <a:solidFill>
                    <a:srgbClr val="037C03">
                      <a:alpha val="50195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47" name="Freeform 95"/>
                  <p:cNvSpPr>
                    <a:spLocks/>
                  </p:cNvSpPr>
                  <p:nvPr/>
                </p:nvSpPr>
                <p:spPr bwMode="ltGray">
                  <a:xfrm>
                    <a:off x="1985" y="1514"/>
                    <a:ext cx="173" cy="20"/>
                  </a:xfrm>
                  <a:custGeom>
                    <a:avLst/>
                    <a:gdLst>
                      <a:gd name="T0" fmla="*/ 172 w 173"/>
                      <a:gd name="T1" fmla="*/ 19 h 20"/>
                      <a:gd name="T2" fmla="*/ 167 w 173"/>
                      <a:gd name="T3" fmla="*/ 17 h 20"/>
                      <a:gd name="T4" fmla="*/ 163 w 173"/>
                      <a:gd name="T5" fmla="*/ 15 h 20"/>
                      <a:gd name="T6" fmla="*/ 157 w 173"/>
                      <a:gd name="T7" fmla="*/ 13 h 20"/>
                      <a:gd name="T8" fmla="*/ 152 w 173"/>
                      <a:gd name="T9" fmla="*/ 11 h 20"/>
                      <a:gd name="T10" fmla="*/ 146 w 173"/>
                      <a:gd name="T11" fmla="*/ 9 h 20"/>
                      <a:gd name="T12" fmla="*/ 138 w 173"/>
                      <a:gd name="T13" fmla="*/ 6 h 20"/>
                      <a:gd name="T14" fmla="*/ 131 w 173"/>
                      <a:gd name="T15" fmla="*/ 2 h 20"/>
                      <a:gd name="T16" fmla="*/ 125 w 173"/>
                      <a:gd name="T17" fmla="*/ 2 h 20"/>
                      <a:gd name="T18" fmla="*/ 118 w 173"/>
                      <a:gd name="T19" fmla="*/ 3 h 20"/>
                      <a:gd name="T20" fmla="*/ 108 w 173"/>
                      <a:gd name="T21" fmla="*/ 5 h 20"/>
                      <a:gd name="T22" fmla="*/ 103 w 173"/>
                      <a:gd name="T23" fmla="*/ 5 h 20"/>
                      <a:gd name="T24" fmla="*/ 91 w 173"/>
                      <a:gd name="T25" fmla="*/ 3 h 20"/>
                      <a:gd name="T26" fmla="*/ 77 w 173"/>
                      <a:gd name="T27" fmla="*/ 1 h 20"/>
                      <a:gd name="T28" fmla="*/ 67 w 173"/>
                      <a:gd name="T29" fmla="*/ 0 h 20"/>
                      <a:gd name="T30" fmla="*/ 55 w 173"/>
                      <a:gd name="T31" fmla="*/ 0 h 20"/>
                      <a:gd name="T32" fmla="*/ 43 w 173"/>
                      <a:gd name="T33" fmla="*/ 0 h 20"/>
                      <a:gd name="T34" fmla="*/ 35 w 173"/>
                      <a:gd name="T35" fmla="*/ 1 h 20"/>
                      <a:gd name="T36" fmla="*/ 26 w 173"/>
                      <a:gd name="T37" fmla="*/ 2 h 20"/>
                      <a:gd name="T38" fmla="*/ 18 w 173"/>
                      <a:gd name="T39" fmla="*/ 3 h 20"/>
                      <a:gd name="T40" fmla="*/ 9 w 173"/>
                      <a:gd name="T41" fmla="*/ 4 h 20"/>
                      <a:gd name="T42" fmla="*/ 8 w 173"/>
                      <a:gd name="T43" fmla="*/ 8 h 20"/>
                      <a:gd name="T44" fmla="*/ 6 w 173"/>
                      <a:gd name="T45" fmla="*/ 11 h 20"/>
                      <a:gd name="T46" fmla="*/ 4 w 173"/>
                      <a:gd name="T47" fmla="*/ 14 h 20"/>
                      <a:gd name="T48" fmla="*/ 0 w 173"/>
                      <a:gd name="T49" fmla="*/ 16 h 20"/>
                      <a:gd name="T50" fmla="*/ 7 w 173"/>
                      <a:gd name="T51" fmla="*/ 15 h 20"/>
                      <a:gd name="T52" fmla="*/ 15 w 173"/>
                      <a:gd name="T53" fmla="*/ 13 h 20"/>
                      <a:gd name="T54" fmla="*/ 21 w 173"/>
                      <a:gd name="T55" fmla="*/ 12 h 20"/>
                      <a:gd name="T56" fmla="*/ 29 w 173"/>
                      <a:gd name="T57" fmla="*/ 11 h 20"/>
                      <a:gd name="T58" fmla="*/ 36 w 173"/>
                      <a:gd name="T59" fmla="*/ 10 h 20"/>
                      <a:gd name="T60" fmla="*/ 49 w 173"/>
                      <a:gd name="T61" fmla="*/ 9 h 20"/>
                      <a:gd name="T62" fmla="*/ 62 w 173"/>
                      <a:gd name="T63" fmla="*/ 8 h 20"/>
                      <a:gd name="T64" fmla="*/ 77 w 173"/>
                      <a:gd name="T65" fmla="*/ 7 h 20"/>
                      <a:gd name="T66" fmla="*/ 92 w 173"/>
                      <a:gd name="T67" fmla="*/ 6 h 20"/>
                      <a:gd name="T68" fmla="*/ 106 w 173"/>
                      <a:gd name="T69" fmla="*/ 6 h 20"/>
                      <a:gd name="T70" fmla="*/ 118 w 173"/>
                      <a:gd name="T71" fmla="*/ 7 h 20"/>
                      <a:gd name="T72" fmla="*/ 126 w 173"/>
                      <a:gd name="T73" fmla="*/ 9 h 20"/>
                      <a:gd name="T74" fmla="*/ 135 w 173"/>
                      <a:gd name="T75" fmla="*/ 11 h 20"/>
                      <a:gd name="T76" fmla="*/ 145 w 173"/>
                      <a:gd name="T77" fmla="*/ 13 h 20"/>
                      <a:gd name="T78" fmla="*/ 155 w 173"/>
                      <a:gd name="T79" fmla="*/ 16 h 20"/>
                      <a:gd name="T80" fmla="*/ 163 w 173"/>
                      <a:gd name="T81" fmla="*/ 17 h 20"/>
                      <a:gd name="T82" fmla="*/ 172 w 173"/>
                      <a:gd name="T83" fmla="*/ 19 h 20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0" t="0" r="r" b="b"/>
                    <a:pathLst>
                      <a:path w="173" h="20">
                        <a:moveTo>
                          <a:pt x="172" y="19"/>
                        </a:moveTo>
                        <a:lnTo>
                          <a:pt x="167" y="17"/>
                        </a:lnTo>
                        <a:lnTo>
                          <a:pt x="163" y="15"/>
                        </a:lnTo>
                        <a:lnTo>
                          <a:pt x="157" y="13"/>
                        </a:lnTo>
                        <a:lnTo>
                          <a:pt x="152" y="11"/>
                        </a:lnTo>
                        <a:lnTo>
                          <a:pt x="146" y="9"/>
                        </a:lnTo>
                        <a:lnTo>
                          <a:pt x="138" y="6"/>
                        </a:lnTo>
                        <a:lnTo>
                          <a:pt x="131" y="2"/>
                        </a:lnTo>
                        <a:lnTo>
                          <a:pt x="125" y="2"/>
                        </a:lnTo>
                        <a:lnTo>
                          <a:pt x="118" y="3"/>
                        </a:lnTo>
                        <a:lnTo>
                          <a:pt x="108" y="5"/>
                        </a:lnTo>
                        <a:lnTo>
                          <a:pt x="103" y="5"/>
                        </a:lnTo>
                        <a:lnTo>
                          <a:pt x="91" y="3"/>
                        </a:lnTo>
                        <a:lnTo>
                          <a:pt x="77" y="1"/>
                        </a:lnTo>
                        <a:lnTo>
                          <a:pt x="67" y="0"/>
                        </a:lnTo>
                        <a:lnTo>
                          <a:pt x="55" y="0"/>
                        </a:lnTo>
                        <a:lnTo>
                          <a:pt x="43" y="0"/>
                        </a:lnTo>
                        <a:lnTo>
                          <a:pt x="35" y="1"/>
                        </a:lnTo>
                        <a:lnTo>
                          <a:pt x="26" y="2"/>
                        </a:lnTo>
                        <a:lnTo>
                          <a:pt x="18" y="3"/>
                        </a:lnTo>
                        <a:lnTo>
                          <a:pt x="9" y="4"/>
                        </a:lnTo>
                        <a:lnTo>
                          <a:pt x="8" y="8"/>
                        </a:lnTo>
                        <a:lnTo>
                          <a:pt x="6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  <a:lnTo>
                          <a:pt x="7" y="15"/>
                        </a:lnTo>
                        <a:lnTo>
                          <a:pt x="15" y="13"/>
                        </a:lnTo>
                        <a:lnTo>
                          <a:pt x="21" y="12"/>
                        </a:lnTo>
                        <a:lnTo>
                          <a:pt x="29" y="11"/>
                        </a:lnTo>
                        <a:lnTo>
                          <a:pt x="36" y="10"/>
                        </a:lnTo>
                        <a:lnTo>
                          <a:pt x="49" y="9"/>
                        </a:lnTo>
                        <a:lnTo>
                          <a:pt x="62" y="8"/>
                        </a:lnTo>
                        <a:lnTo>
                          <a:pt x="77" y="7"/>
                        </a:lnTo>
                        <a:lnTo>
                          <a:pt x="92" y="6"/>
                        </a:lnTo>
                        <a:lnTo>
                          <a:pt x="106" y="6"/>
                        </a:lnTo>
                        <a:lnTo>
                          <a:pt x="118" y="7"/>
                        </a:lnTo>
                        <a:lnTo>
                          <a:pt x="126" y="9"/>
                        </a:lnTo>
                        <a:lnTo>
                          <a:pt x="135" y="11"/>
                        </a:lnTo>
                        <a:lnTo>
                          <a:pt x="145" y="13"/>
                        </a:lnTo>
                        <a:lnTo>
                          <a:pt x="155" y="16"/>
                        </a:lnTo>
                        <a:lnTo>
                          <a:pt x="163" y="17"/>
                        </a:lnTo>
                        <a:lnTo>
                          <a:pt x="172" y="19"/>
                        </a:lnTo>
                      </a:path>
                    </a:pathLst>
                  </a:custGeom>
                  <a:solidFill>
                    <a:srgbClr val="037C03">
                      <a:alpha val="50195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mtClean="0">
                      <a:solidFill>
                        <a:srgbClr val="FFFFFF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</p:grpSp>
      <p:sp>
        <p:nvSpPr>
          <p:cNvPr id="4192" name="Freeform 96"/>
          <p:cNvSpPr>
            <a:spLocks/>
          </p:cNvSpPr>
          <p:nvPr/>
        </p:nvSpPr>
        <p:spPr bwMode="auto">
          <a:xfrm>
            <a:off x="8675688" y="184150"/>
            <a:ext cx="390525" cy="149225"/>
          </a:xfrm>
          <a:custGeom>
            <a:avLst/>
            <a:gdLst>
              <a:gd name="T0" fmla="*/ 11113 w 246"/>
              <a:gd name="T1" fmla="*/ 82550 h 94"/>
              <a:gd name="T2" fmla="*/ 34925 w 246"/>
              <a:gd name="T3" fmla="*/ 76200 h 94"/>
              <a:gd name="T4" fmla="*/ 60325 w 246"/>
              <a:gd name="T5" fmla="*/ 76200 h 94"/>
              <a:gd name="T6" fmla="*/ 84138 w 246"/>
              <a:gd name="T7" fmla="*/ 79375 h 94"/>
              <a:gd name="T8" fmla="*/ 109538 w 246"/>
              <a:gd name="T9" fmla="*/ 85725 h 94"/>
              <a:gd name="T10" fmla="*/ 133350 w 246"/>
              <a:gd name="T11" fmla="*/ 93663 h 94"/>
              <a:gd name="T12" fmla="*/ 157163 w 246"/>
              <a:gd name="T13" fmla="*/ 103188 h 94"/>
              <a:gd name="T14" fmla="*/ 179388 w 246"/>
              <a:gd name="T15" fmla="*/ 114300 h 94"/>
              <a:gd name="T16" fmla="*/ 196850 w 246"/>
              <a:gd name="T17" fmla="*/ 104775 h 94"/>
              <a:gd name="T18" fmla="*/ 215900 w 246"/>
              <a:gd name="T19" fmla="*/ 76200 h 94"/>
              <a:gd name="T20" fmla="*/ 238125 w 246"/>
              <a:gd name="T21" fmla="*/ 55563 h 94"/>
              <a:gd name="T22" fmla="*/ 263525 w 246"/>
              <a:gd name="T23" fmla="*/ 38100 h 94"/>
              <a:gd name="T24" fmla="*/ 290513 w 246"/>
              <a:gd name="T25" fmla="*/ 25400 h 94"/>
              <a:gd name="T26" fmla="*/ 319088 w 246"/>
              <a:gd name="T27" fmla="*/ 14288 h 94"/>
              <a:gd name="T28" fmla="*/ 347663 w 246"/>
              <a:gd name="T29" fmla="*/ 7938 h 94"/>
              <a:gd name="T30" fmla="*/ 376238 w 246"/>
              <a:gd name="T31" fmla="*/ 1588 h 94"/>
              <a:gd name="T32" fmla="*/ 376238 w 246"/>
              <a:gd name="T33" fmla="*/ 4763 h 94"/>
              <a:gd name="T34" fmla="*/ 352425 w 246"/>
              <a:gd name="T35" fmla="*/ 17463 h 94"/>
              <a:gd name="T36" fmla="*/ 328613 w 246"/>
              <a:gd name="T37" fmla="*/ 30163 h 94"/>
              <a:gd name="T38" fmla="*/ 303213 w 246"/>
              <a:gd name="T39" fmla="*/ 44450 h 94"/>
              <a:gd name="T40" fmla="*/ 280988 w 246"/>
              <a:gd name="T41" fmla="*/ 61913 h 94"/>
              <a:gd name="T42" fmla="*/ 258763 w 246"/>
              <a:gd name="T43" fmla="*/ 80963 h 94"/>
              <a:gd name="T44" fmla="*/ 241300 w 246"/>
              <a:gd name="T45" fmla="*/ 101600 h 94"/>
              <a:gd name="T46" fmla="*/ 225425 w 246"/>
              <a:gd name="T47" fmla="*/ 125413 h 94"/>
              <a:gd name="T48" fmla="*/ 214313 w 246"/>
              <a:gd name="T49" fmla="*/ 142875 h 94"/>
              <a:gd name="T50" fmla="*/ 206375 w 246"/>
              <a:gd name="T51" fmla="*/ 147638 h 94"/>
              <a:gd name="T52" fmla="*/ 195263 w 246"/>
              <a:gd name="T53" fmla="*/ 142875 h 94"/>
              <a:gd name="T54" fmla="*/ 184150 w 246"/>
              <a:gd name="T55" fmla="*/ 138113 h 94"/>
              <a:gd name="T56" fmla="*/ 169863 w 246"/>
              <a:gd name="T57" fmla="*/ 133350 h 94"/>
              <a:gd name="T58" fmla="*/ 147638 w 246"/>
              <a:gd name="T59" fmla="*/ 123825 h 94"/>
              <a:gd name="T60" fmla="*/ 125413 w 246"/>
              <a:gd name="T61" fmla="*/ 112713 h 94"/>
              <a:gd name="T62" fmla="*/ 100013 w 246"/>
              <a:gd name="T63" fmla="*/ 101600 h 94"/>
              <a:gd name="T64" fmla="*/ 74613 w 246"/>
              <a:gd name="T65" fmla="*/ 92075 h 94"/>
              <a:gd name="T66" fmla="*/ 49213 w 246"/>
              <a:gd name="T67" fmla="*/ 85725 h 94"/>
              <a:gd name="T68" fmla="*/ 26988 w 246"/>
              <a:gd name="T69" fmla="*/ 82550 h 94"/>
              <a:gd name="T70" fmla="*/ 7938 w 246"/>
              <a:gd name="T71" fmla="*/ 84138 h 9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193" name="Freeform 97"/>
          <p:cNvSpPr>
            <a:spLocks/>
          </p:cNvSpPr>
          <p:nvPr/>
        </p:nvSpPr>
        <p:spPr bwMode="auto">
          <a:xfrm>
            <a:off x="8316913" y="404813"/>
            <a:ext cx="468312" cy="177800"/>
          </a:xfrm>
          <a:custGeom>
            <a:avLst/>
            <a:gdLst>
              <a:gd name="T0" fmla="*/ 12700 w 295"/>
              <a:gd name="T1" fmla="*/ 98425 h 112"/>
              <a:gd name="T2" fmla="*/ 41275 w 295"/>
              <a:gd name="T3" fmla="*/ 90488 h 112"/>
              <a:gd name="T4" fmla="*/ 71437 w 295"/>
              <a:gd name="T5" fmla="*/ 90488 h 112"/>
              <a:gd name="T6" fmla="*/ 100012 w 295"/>
              <a:gd name="T7" fmla="*/ 93663 h 112"/>
              <a:gd name="T8" fmla="*/ 130175 w 295"/>
              <a:gd name="T9" fmla="*/ 101600 h 112"/>
              <a:gd name="T10" fmla="*/ 158750 w 295"/>
              <a:gd name="T11" fmla="*/ 111125 h 112"/>
              <a:gd name="T12" fmla="*/ 187325 w 295"/>
              <a:gd name="T13" fmla="*/ 122238 h 112"/>
              <a:gd name="T14" fmla="*/ 214312 w 295"/>
              <a:gd name="T15" fmla="*/ 134938 h 112"/>
              <a:gd name="T16" fmla="*/ 234950 w 295"/>
              <a:gd name="T17" fmla="*/ 123825 h 112"/>
              <a:gd name="T18" fmla="*/ 258762 w 295"/>
              <a:gd name="T19" fmla="*/ 90488 h 112"/>
              <a:gd name="T20" fmla="*/ 285750 w 295"/>
              <a:gd name="T21" fmla="*/ 65088 h 112"/>
              <a:gd name="T22" fmla="*/ 315912 w 295"/>
              <a:gd name="T23" fmla="*/ 44450 h 112"/>
              <a:gd name="T24" fmla="*/ 347662 w 295"/>
              <a:gd name="T25" fmla="*/ 30163 h 112"/>
              <a:gd name="T26" fmla="*/ 382587 w 295"/>
              <a:gd name="T27" fmla="*/ 15875 h 112"/>
              <a:gd name="T28" fmla="*/ 415925 w 295"/>
              <a:gd name="T29" fmla="*/ 7938 h 112"/>
              <a:gd name="T30" fmla="*/ 450850 w 295"/>
              <a:gd name="T31" fmla="*/ 1588 h 112"/>
              <a:gd name="T32" fmla="*/ 450850 w 295"/>
              <a:gd name="T33" fmla="*/ 4763 h 112"/>
              <a:gd name="T34" fmla="*/ 422275 w 295"/>
              <a:gd name="T35" fmla="*/ 20638 h 112"/>
              <a:gd name="T36" fmla="*/ 393700 w 295"/>
              <a:gd name="T37" fmla="*/ 34925 h 112"/>
              <a:gd name="T38" fmla="*/ 363537 w 295"/>
              <a:gd name="T39" fmla="*/ 52388 h 112"/>
              <a:gd name="T40" fmla="*/ 336550 w 295"/>
              <a:gd name="T41" fmla="*/ 73025 h 112"/>
              <a:gd name="T42" fmla="*/ 309562 w 295"/>
              <a:gd name="T43" fmla="*/ 95250 h 112"/>
              <a:gd name="T44" fmla="*/ 288925 w 295"/>
              <a:gd name="T45" fmla="*/ 120650 h 112"/>
              <a:gd name="T46" fmla="*/ 269875 w 295"/>
              <a:gd name="T47" fmla="*/ 149225 h 112"/>
              <a:gd name="T48" fmla="*/ 257175 w 295"/>
              <a:gd name="T49" fmla="*/ 169863 h 112"/>
              <a:gd name="T50" fmla="*/ 247650 w 295"/>
              <a:gd name="T51" fmla="*/ 176213 h 112"/>
              <a:gd name="T52" fmla="*/ 233362 w 295"/>
              <a:gd name="T53" fmla="*/ 169863 h 112"/>
              <a:gd name="T54" fmla="*/ 220662 w 295"/>
              <a:gd name="T55" fmla="*/ 163513 h 112"/>
              <a:gd name="T56" fmla="*/ 203200 w 295"/>
              <a:gd name="T57" fmla="*/ 158750 h 112"/>
              <a:gd name="T58" fmla="*/ 176212 w 295"/>
              <a:gd name="T59" fmla="*/ 147638 h 112"/>
              <a:gd name="T60" fmla="*/ 149225 w 295"/>
              <a:gd name="T61" fmla="*/ 133350 h 112"/>
              <a:gd name="T62" fmla="*/ 119062 w 295"/>
              <a:gd name="T63" fmla="*/ 120650 h 112"/>
              <a:gd name="T64" fmla="*/ 88900 w 295"/>
              <a:gd name="T65" fmla="*/ 109538 h 112"/>
              <a:gd name="T66" fmla="*/ 58737 w 295"/>
              <a:gd name="T67" fmla="*/ 101600 h 112"/>
              <a:gd name="T68" fmla="*/ 31750 w 295"/>
              <a:gd name="T69" fmla="*/ 98425 h 112"/>
              <a:gd name="T70" fmla="*/ 9525 w 295"/>
              <a:gd name="T71" fmla="*/ 100013 h 11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310801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</p:sldLayoutIdLst>
  <p:transition spd="slow">
    <p:random/>
    <p:sndAc>
      <p:stSnd>
        <p:snd r:embed="rId15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2" grpId="0" animBg="1"/>
      <p:bldP spid="4193" grpId="0" animBg="1"/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anose="05000000000000000000" pitchFamily="2" charset="2"/>
        <a:buChar char="l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uogu.com.cn/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424" y="620480"/>
            <a:ext cx="1800000" cy="1800000"/>
          </a:xfrm>
          <a:custGeom>
            <a:avLst/>
            <a:gdLst/>
            <a:ahLst/>
            <a:cxnLst/>
            <a:rect l="l" t="t" r="r" b="b"/>
            <a:pathLst>
              <a:path w="1800000" h="1800000">
                <a:moveTo>
                  <a:pt x="899999" y="0"/>
                </a:moveTo>
                <a:lnTo>
                  <a:pt x="826185" y="2983"/>
                </a:lnTo>
                <a:lnTo>
                  <a:pt x="754015" y="11779"/>
                </a:lnTo>
                <a:lnTo>
                  <a:pt x="683719" y="26156"/>
                </a:lnTo>
                <a:lnTo>
                  <a:pt x="615530" y="45882"/>
                </a:lnTo>
                <a:lnTo>
                  <a:pt x="549679" y="70726"/>
                </a:lnTo>
                <a:lnTo>
                  <a:pt x="486398" y="100456"/>
                </a:lnTo>
                <a:lnTo>
                  <a:pt x="425918" y="134840"/>
                </a:lnTo>
                <a:lnTo>
                  <a:pt x="368471" y="173647"/>
                </a:lnTo>
                <a:lnTo>
                  <a:pt x="314289" y="216645"/>
                </a:lnTo>
                <a:lnTo>
                  <a:pt x="263603" y="263603"/>
                </a:lnTo>
                <a:lnTo>
                  <a:pt x="216646" y="314289"/>
                </a:lnTo>
                <a:lnTo>
                  <a:pt x="173647" y="368471"/>
                </a:lnTo>
                <a:lnTo>
                  <a:pt x="134840" y="425917"/>
                </a:lnTo>
                <a:lnTo>
                  <a:pt x="100456" y="486397"/>
                </a:lnTo>
                <a:lnTo>
                  <a:pt x="70726" y="549678"/>
                </a:lnTo>
                <a:lnTo>
                  <a:pt x="45882" y="615529"/>
                </a:lnTo>
                <a:lnTo>
                  <a:pt x="26156" y="683719"/>
                </a:lnTo>
                <a:lnTo>
                  <a:pt x="11779" y="754014"/>
                </a:lnTo>
                <a:lnTo>
                  <a:pt x="2983" y="826185"/>
                </a:lnTo>
                <a:lnTo>
                  <a:pt x="0" y="899999"/>
                </a:lnTo>
                <a:lnTo>
                  <a:pt x="2983" y="973813"/>
                </a:lnTo>
                <a:lnTo>
                  <a:pt x="11779" y="1045984"/>
                </a:lnTo>
                <a:lnTo>
                  <a:pt x="26156" y="1116279"/>
                </a:lnTo>
                <a:lnTo>
                  <a:pt x="45882" y="1184469"/>
                </a:lnTo>
                <a:lnTo>
                  <a:pt x="70726" y="1250320"/>
                </a:lnTo>
                <a:lnTo>
                  <a:pt x="100456" y="1313601"/>
                </a:lnTo>
                <a:lnTo>
                  <a:pt x="134840" y="1374081"/>
                </a:lnTo>
                <a:lnTo>
                  <a:pt x="173647" y="1431528"/>
                </a:lnTo>
                <a:lnTo>
                  <a:pt x="216646" y="1485710"/>
                </a:lnTo>
                <a:lnTo>
                  <a:pt x="263603" y="1536395"/>
                </a:lnTo>
                <a:lnTo>
                  <a:pt x="314289" y="1583353"/>
                </a:lnTo>
                <a:lnTo>
                  <a:pt x="368471" y="1626352"/>
                </a:lnTo>
                <a:lnTo>
                  <a:pt x="425918" y="1665159"/>
                </a:lnTo>
                <a:lnTo>
                  <a:pt x="486398" y="1699543"/>
                </a:lnTo>
                <a:lnTo>
                  <a:pt x="549679" y="1729273"/>
                </a:lnTo>
                <a:lnTo>
                  <a:pt x="615530" y="1754117"/>
                </a:lnTo>
                <a:lnTo>
                  <a:pt x="683719" y="1773843"/>
                </a:lnTo>
                <a:lnTo>
                  <a:pt x="754015" y="1788220"/>
                </a:lnTo>
                <a:lnTo>
                  <a:pt x="826185" y="1797016"/>
                </a:lnTo>
                <a:lnTo>
                  <a:pt x="899999" y="1800000"/>
                </a:lnTo>
                <a:lnTo>
                  <a:pt x="973813" y="1797016"/>
                </a:lnTo>
                <a:lnTo>
                  <a:pt x="1045984" y="1788220"/>
                </a:lnTo>
                <a:lnTo>
                  <a:pt x="1116280" y="1773843"/>
                </a:lnTo>
                <a:lnTo>
                  <a:pt x="1184469" y="1754117"/>
                </a:lnTo>
                <a:lnTo>
                  <a:pt x="1250320" y="1729273"/>
                </a:lnTo>
                <a:lnTo>
                  <a:pt x="1313601" y="1699543"/>
                </a:lnTo>
                <a:lnTo>
                  <a:pt x="1374081" y="1665159"/>
                </a:lnTo>
                <a:lnTo>
                  <a:pt x="1431528" y="1626352"/>
                </a:lnTo>
                <a:lnTo>
                  <a:pt x="1485710" y="1583353"/>
                </a:lnTo>
                <a:lnTo>
                  <a:pt x="1536396" y="1536395"/>
                </a:lnTo>
                <a:lnTo>
                  <a:pt x="1583354" y="1485710"/>
                </a:lnTo>
                <a:lnTo>
                  <a:pt x="1626352" y="1431528"/>
                </a:lnTo>
                <a:lnTo>
                  <a:pt x="1665159" y="1374081"/>
                </a:lnTo>
                <a:lnTo>
                  <a:pt x="1699544" y="1313601"/>
                </a:lnTo>
                <a:lnTo>
                  <a:pt x="1729274" y="1250320"/>
                </a:lnTo>
                <a:lnTo>
                  <a:pt x="1754117" y="1184469"/>
                </a:lnTo>
                <a:lnTo>
                  <a:pt x="1773844" y="1116279"/>
                </a:lnTo>
                <a:lnTo>
                  <a:pt x="1788221" y="1045984"/>
                </a:lnTo>
                <a:lnTo>
                  <a:pt x="1797017" y="973813"/>
                </a:lnTo>
                <a:lnTo>
                  <a:pt x="1800000" y="899999"/>
                </a:lnTo>
                <a:lnTo>
                  <a:pt x="1797017" y="826185"/>
                </a:lnTo>
                <a:lnTo>
                  <a:pt x="1788221" y="754014"/>
                </a:lnTo>
                <a:lnTo>
                  <a:pt x="1773844" y="683719"/>
                </a:lnTo>
                <a:lnTo>
                  <a:pt x="1754117" y="615529"/>
                </a:lnTo>
                <a:lnTo>
                  <a:pt x="1729274" y="549678"/>
                </a:lnTo>
                <a:lnTo>
                  <a:pt x="1699544" y="486397"/>
                </a:lnTo>
                <a:lnTo>
                  <a:pt x="1665159" y="425917"/>
                </a:lnTo>
                <a:lnTo>
                  <a:pt x="1626352" y="368471"/>
                </a:lnTo>
                <a:lnTo>
                  <a:pt x="1583354" y="314289"/>
                </a:lnTo>
                <a:lnTo>
                  <a:pt x="1536396" y="263603"/>
                </a:lnTo>
                <a:lnTo>
                  <a:pt x="1485710" y="216645"/>
                </a:lnTo>
                <a:lnTo>
                  <a:pt x="1431528" y="173647"/>
                </a:lnTo>
                <a:lnTo>
                  <a:pt x="1374081" y="134840"/>
                </a:lnTo>
                <a:lnTo>
                  <a:pt x="1313601" y="100456"/>
                </a:lnTo>
                <a:lnTo>
                  <a:pt x="1250320" y="70726"/>
                </a:lnTo>
                <a:lnTo>
                  <a:pt x="1184469" y="45882"/>
                </a:lnTo>
                <a:lnTo>
                  <a:pt x="1116280" y="26156"/>
                </a:lnTo>
                <a:lnTo>
                  <a:pt x="1045984" y="11779"/>
                </a:lnTo>
                <a:lnTo>
                  <a:pt x="973813" y="2983"/>
                </a:lnTo>
                <a:lnTo>
                  <a:pt x="899999" y="0"/>
                </a:lnTo>
                <a:close/>
              </a:path>
            </a:pathLst>
          </a:custGeom>
          <a:solidFill>
            <a:srgbClr val="5B9BD5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2546250" y="2474836"/>
            <a:ext cx="899999" cy="899999"/>
          </a:xfrm>
          <a:custGeom>
            <a:avLst/>
            <a:gdLst/>
            <a:ahLst/>
            <a:cxnLst/>
            <a:rect l="l" t="t" r="r" b="b"/>
            <a:pathLst>
              <a:path w="899999" h="899999">
                <a:moveTo>
                  <a:pt x="450000" y="0"/>
                </a:moveTo>
                <a:lnTo>
                  <a:pt x="377007" y="5889"/>
                </a:lnTo>
                <a:lnTo>
                  <a:pt x="307765" y="22941"/>
                </a:lnTo>
                <a:lnTo>
                  <a:pt x="243199" y="50228"/>
                </a:lnTo>
                <a:lnTo>
                  <a:pt x="184235" y="86823"/>
                </a:lnTo>
                <a:lnTo>
                  <a:pt x="131801" y="131801"/>
                </a:lnTo>
                <a:lnTo>
                  <a:pt x="86823" y="184235"/>
                </a:lnTo>
                <a:lnTo>
                  <a:pt x="50228" y="243198"/>
                </a:lnTo>
                <a:lnTo>
                  <a:pt x="22941" y="307764"/>
                </a:lnTo>
                <a:lnTo>
                  <a:pt x="5889" y="377006"/>
                </a:lnTo>
                <a:lnTo>
                  <a:pt x="0" y="449999"/>
                </a:lnTo>
                <a:lnTo>
                  <a:pt x="1491" y="486906"/>
                </a:lnTo>
                <a:lnTo>
                  <a:pt x="13078" y="558139"/>
                </a:lnTo>
                <a:lnTo>
                  <a:pt x="35363" y="625159"/>
                </a:lnTo>
                <a:lnTo>
                  <a:pt x="67420" y="687040"/>
                </a:lnTo>
                <a:lnTo>
                  <a:pt x="108322" y="742854"/>
                </a:lnTo>
                <a:lnTo>
                  <a:pt x="157144" y="791676"/>
                </a:lnTo>
                <a:lnTo>
                  <a:pt x="212959" y="832579"/>
                </a:lnTo>
                <a:lnTo>
                  <a:pt x="274839" y="864636"/>
                </a:lnTo>
                <a:lnTo>
                  <a:pt x="341859" y="886921"/>
                </a:lnTo>
                <a:lnTo>
                  <a:pt x="413093" y="898507"/>
                </a:lnTo>
                <a:lnTo>
                  <a:pt x="450000" y="899999"/>
                </a:lnTo>
                <a:lnTo>
                  <a:pt x="486907" y="898507"/>
                </a:lnTo>
                <a:lnTo>
                  <a:pt x="558140" y="886921"/>
                </a:lnTo>
                <a:lnTo>
                  <a:pt x="625160" y="864636"/>
                </a:lnTo>
                <a:lnTo>
                  <a:pt x="687040" y="832579"/>
                </a:lnTo>
                <a:lnTo>
                  <a:pt x="742854" y="791676"/>
                </a:lnTo>
                <a:lnTo>
                  <a:pt x="791676" y="742854"/>
                </a:lnTo>
                <a:lnTo>
                  <a:pt x="832579" y="687040"/>
                </a:lnTo>
                <a:lnTo>
                  <a:pt x="864636" y="625159"/>
                </a:lnTo>
                <a:lnTo>
                  <a:pt x="886921" y="558139"/>
                </a:lnTo>
                <a:lnTo>
                  <a:pt x="898507" y="486906"/>
                </a:lnTo>
                <a:lnTo>
                  <a:pt x="899999" y="449999"/>
                </a:lnTo>
                <a:lnTo>
                  <a:pt x="898507" y="413092"/>
                </a:lnTo>
                <a:lnTo>
                  <a:pt x="886921" y="341859"/>
                </a:lnTo>
                <a:lnTo>
                  <a:pt x="864636" y="274839"/>
                </a:lnTo>
                <a:lnTo>
                  <a:pt x="832579" y="212958"/>
                </a:lnTo>
                <a:lnTo>
                  <a:pt x="791676" y="157144"/>
                </a:lnTo>
                <a:lnTo>
                  <a:pt x="742854" y="108322"/>
                </a:lnTo>
                <a:lnTo>
                  <a:pt x="687040" y="67420"/>
                </a:lnTo>
                <a:lnTo>
                  <a:pt x="625160" y="35363"/>
                </a:lnTo>
                <a:lnTo>
                  <a:pt x="558140" y="13078"/>
                </a:lnTo>
                <a:lnTo>
                  <a:pt x="486907" y="1491"/>
                </a:lnTo>
                <a:lnTo>
                  <a:pt x="450000" y="0"/>
                </a:lnTo>
                <a:close/>
              </a:path>
            </a:pathLst>
          </a:custGeom>
          <a:solidFill>
            <a:srgbClr val="70AD47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3844380" y="2327989"/>
            <a:ext cx="287987" cy="287993"/>
          </a:xfrm>
          <a:custGeom>
            <a:avLst/>
            <a:gdLst/>
            <a:ahLst/>
            <a:cxnLst/>
            <a:rect l="l" t="t" r="r" b="b"/>
            <a:pathLst>
              <a:path w="287987" h="287993">
                <a:moveTo>
                  <a:pt x="143467" y="0"/>
                </a:moveTo>
                <a:lnTo>
                  <a:pt x="100784" y="6593"/>
                </a:lnTo>
                <a:lnTo>
                  <a:pt x="63227" y="24762"/>
                </a:lnTo>
                <a:lnTo>
                  <a:pt x="32738" y="52566"/>
                </a:lnTo>
                <a:lnTo>
                  <a:pt x="11259" y="88061"/>
                </a:lnTo>
                <a:lnTo>
                  <a:pt x="731" y="129308"/>
                </a:lnTo>
                <a:lnTo>
                  <a:pt x="0" y="145607"/>
                </a:lnTo>
                <a:lnTo>
                  <a:pt x="891" y="160190"/>
                </a:lnTo>
                <a:lnTo>
                  <a:pt x="11775" y="201094"/>
                </a:lnTo>
                <a:lnTo>
                  <a:pt x="33523" y="236242"/>
                </a:lnTo>
                <a:lnTo>
                  <a:pt x="64269" y="263718"/>
                </a:lnTo>
                <a:lnTo>
                  <a:pt x="102151" y="281607"/>
                </a:lnTo>
                <a:lnTo>
                  <a:pt x="145303" y="287993"/>
                </a:lnTo>
                <a:lnTo>
                  <a:pt x="159912" y="287129"/>
                </a:lnTo>
                <a:lnTo>
                  <a:pt x="200894" y="276303"/>
                </a:lnTo>
                <a:lnTo>
                  <a:pt x="236115" y="254597"/>
                </a:lnTo>
                <a:lnTo>
                  <a:pt x="263652" y="223895"/>
                </a:lnTo>
                <a:lnTo>
                  <a:pt x="281584" y="186082"/>
                </a:lnTo>
                <a:lnTo>
                  <a:pt x="287987" y="143044"/>
                </a:lnTo>
                <a:lnTo>
                  <a:pt x="287155" y="128404"/>
                </a:lnTo>
                <a:lnTo>
                  <a:pt x="276401" y="87327"/>
                </a:lnTo>
                <a:lnTo>
                  <a:pt x="254745" y="52017"/>
                </a:lnTo>
                <a:lnTo>
                  <a:pt x="224097" y="24406"/>
                </a:lnTo>
                <a:lnTo>
                  <a:pt x="186368" y="6423"/>
                </a:lnTo>
                <a:lnTo>
                  <a:pt x="143467" y="0"/>
                </a:lnTo>
                <a:close/>
              </a:path>
            </a:pathLst>
          </a:custGeom>
          <a:solidFill>
            <a:srgbClr val="9DC3E6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094003" y="0"/>
            <a:ext cx="4049996" cy="4049990"/>
          </a:xfrm>
          <a:custGeom>
            <a:avLst/>
            <a:gdLst/>
            <a:ahLst/>
            <a:cxnLst/>
            <a:rect l="l" t="t" r="r" b="b"/>
            <a:pathLst>
              <a:path w="4049996" h="4049990">
                <a:moveTo>
                  <a:pt x="0" y="2"/>
                </a:moveTo>
                <a:lnTo>
                  <a:pt x="13394" y="331764"/>
                </a:lnTo>
                <a:lnTo>
                  <a:pt x="52885" y="656161"/>
                </a:lnTo>
                <a:lnTo>
                  <a:pt x="117435" y="972149"/>
                </a:lnTo>
                <a:lnTo>
                  <a:pt x="206005" y="1278690"/>
                </a:lnTo>
                <a:lnTo>
                  <a:pt x="317559" y="1574743"/>
                </a:lnTo>
                <a:lnTo>
                  <a:pt x="451057" y="1859269"/>
                </a:lnTo>
                <a:lnTo>
                  <a:pt x="605462" y="2131227"/>
                </a:lnTo>
                <a:lnTo>
                  <a:pt x="779736" y="2389579"/>
                </a:lnTo>
                <a:lnTo>
                  <a:pt x="972841" y="2633284"/>
                </a:lnTo>
                <a:lnTo>
                  <a:pt x="1183740" y="2861303"/>
                </a:lnTo>
                <a:lnTo>
                  <a:pt x="1411393" y="3072595"/>
                </a:lnTo>
                <a:lnTo>
                  <a:pt x="1654763" y="3266122"/>
                </a:lnTo>
                <a:lnTo>
                  <a:pt x="1912813" y="3440843"/>
                </a:lnTo>
                <a:lnTo>
                  <a:pt x="2184504" y="3595718"/>
                </a:lnTo>
                <a:lnTo>
                  <a:pt x="2468798" y="3729709"/>
                </a:lnTo>
                <a:lnTo>
                  <a:pt x="2764658" y="3841774"/>
                </a:lnTo>
                <a:lnTo>
                  <a:pt x="3071044" y="3930875"/>
                </a:lnTo>
                <a:lnTo>
                  <a:pt x="3386921" y="3995972"/>
                </a:lnTo>
                <a:lnTo>
                  <a:pt x="3711249" y="4036024"/>
                </a:lnTo>
                <a:lnTo>
                  <a:pt x="4042990" y="4049993"/>
                </a:lnTo>
                <a:lnTo>
                  <a:pt x="4049996" y="2"/>
                </a:lnTo>
                <a:lnTo>
                  <a:pt x="0" y="2"/>
                </a:lnTo>
              </a:path>
            </a:pathLst>
          </a:custGeom>
          <a:solidFill>
            <a:srgbClr val="CADFF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6018086" y="4379916"/>
            <a:ext cx="1" cy="1655762"/>
          </a:xfrm>
          <a:custGeom>
            <a:avLst/>
            <a:gdLst/>
            <a:ahLst/>
            <a:cxnLst/>
            <a:rect l="l" t="t" r="r" b="b"/>
            <a:pathLst>
              <a:path w="1" h="1655762">
                <a:moveTo>
                  <a:pt x="0" y="0"/>
                </a:moveTo>
                <a:lnTo>
                  <a:pt x="1" y="1655762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473164" y="5898147"/>
            <a:ext cx="1162615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7349183" y="6390640"/>
            <a:ext cx="1420495" cy="23050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400" spc="-140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www</a:t>
            </a:r>
            <a:r>
              <a:rPr sz="1400" spc="-45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.</a:t>
            </a:r>
            <a:r>
              <a:rPr sz="1400" spc="-70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l</a:t>
            </a:r>
            <a:r>
              <a:rPr sz="1400" spc="-120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uogu</a:t>
            </a:r>
            <a:r>
              <a:rPr sz="1400" spc="-30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.</a:t>
            </a:r>
            <a:r>
              <a:rPr sz="1400" spc="-95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c</a:t>
            </a:r>
            <a:r>
              <a:rPr sz="1400" spc="-120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o</a:t>
            </a:r>
            <a:r>
              <a:rPr sz="1400" spc="-175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m</a:t>
            </a:r>
            <a:r>
              <a:rPr sz="1400" spc="-30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.</a:t>
            </a:r>
            <a:r>
              <a:rPr sz="1400" spc="-95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c</a:t>
            </a:r>
            <a:r>
              <a:rPr sz="1400" spc="-85" dirty="0" smtClean="0">
                <a:solidFill>
                  <a:srgbClr val="639FD6"/>
                </a:solidFill>
                <a:latin typeface="Microsoft JhengHei"/>
                <a:cs typeface="Microsoft JhengHei"/>
                <a:hlinkClick r:id="rId3"/>
              </a:rPr>
              <a:t>n</a:t>
            </a:r>
            <a:endParaRPr sz="1400">
              <a:latin typeface="Microsoft JhengHei"/>
              <a:cs typeface="Microsoft JhengHe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511700" y="4885944"/>
            <a:ext cx="3152775" cy="5607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3600" spc="-5" dirty="0" smtClean="0">
                <a:solidFill>
                  <a:srgbClr val="1F4E79"/>
                </a:solidFill>
                <a:latin typeface="微软雅黑"/>
                <a:cs typeface="微软雅黑"/>
              </a:rPr>
              <a:t>[</a:t>
            </a:r>
            <a:r>
              <a:rPr sz="3600" spc="0" dirty="0" smtClean="0">
                <a:solidFill>
                  <a:srgbClr val="1F4E79"/>
                </a:solidFill>
                <a:latin typeface="微软雅黑"/>
                <a:cs typeface="微软雅黑"/>
              </a:rPr>
              <a:t>11</a:t>
            </a:r>
            <a:r>
              <a:rPr sz="3600" spc="-25" dirty="0" smtClean="0">
                <a:solidFill>
                  <a:srgbClr val="1F4E79"/>
                </a:solidFill>
                <a:latin typeface="微软雅黑"/>
                <a:cs typeface="微软雅黑"/>
              </a:rPr>
              <a:t>]</a:t>
            </a:r>
            <a:r>
              <a:rPr sz="3600" spc="0" dirty="0" smtClean="0">
                <a:solidFill>
                  <a:srgbClr val="1F4E79"/>
                </a:solidFill>
                <a:latin typeface="微软雅黑"/>
                <a:cs typeface="微软雅黑"/>
              </a:rPr>
              <a:t>递推与递归</a:t>
            </a:r>
            <a:endParaRPr sz="3600">
              <a:latin typeface="微软雅黑"/>
              <a:cs typeface="微软雅黑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6193790" y="4799076"/>
            <a:ext cx="2311400" cy="79248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>
              <a:lnSpc>
                <a:spcPct val="95000"/>
              </a:lnSpc>
            </a:pPr>
            <a:r>
              <a:rPr sz="1800" dirty="0" smtClean="0">
                <a:solidFill>
                  <a:srgbClr val="7F7F7F"/>
                </a:solidFill>
                <a:latin typeface="微软雅黑"/>
                <a:cs typeface="微软雅黑"/>
              </a:rPr>
              <a:t>深入浅出程序设计竞赛 第 </a:t>
            </a:r>
            <a:r>
              <a:rPr sz="1800" spc="-65" dirty="0" smtClean="0">
                <a:solidFill>
                  <a:srgbClr val="7F7F7F"/>
                </a:solidFill>
                <a:latin typeface="微软雅黑"/>
                <a:cs typeface="微软雅黑"/>
              </a:rPr>
              <a:t>2 部分 –</a:t>
            </a:r>
            <a:r>
              <a:rPr sz="1800" spc="5" dirty="0" smtClean="0">
                <a:solidFill>
                  <a:srgbClr val="7F7F7F"/>
                </a:solidFill>
                <a:latin typeface="微软雅黑"/>
                <a:cs typeface="微软雅黑"/>
              </a:rPr>
              <a:t> </a:t>
            </a:r>
            <a:r>
              <a:rPr sz="1800" spc="0" dirty="0" err="1" smtClean="0">
                <a:solidFill>
                  <a:srgbClr val="7F7F7F"/>
                </a:solidFill>
                <a:latin typeface="微软雅黑"/>
                <a:cs typeface="微软雅黑"/>
              </a:rPr>
              <a:t>初涉算法</a:t>
            </a:r>
            <a:r>
              <a:rPr sz="1800" spc="0" dirty="0" smtClean="0">
                <a:solidFill>
                  <a:srgbClr val="7F7F7F"/>
                </a:solidFill>
                <a:latin typeface="微软雅黑"/>
                <a:cs typeface="微软雅黑"/>
              </a:rPr>
              <a:t> </a:t>
            </a:r>
            <a:endParaRPr sz="1800" dirty="0">
              <a:latin typeface="微软雅黑"/>
              <a:cs typeface="微软雅黑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684213" y="1752600"/>
            <a:ext cx="8153400" cy="372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分析： </a:t>
            </a:r>
          </a:p>
          <a:p>
            <a:pPr fontAlgn="base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800" b="1" smtClean="0">
                <a:solidFill>
                  <a:srgbClr val="FFFFFF"/>
                </a:solidFill>
                <a:ea typeface="楷体_GB2312" pitchFamily="49" charset="-122"/>
              </a:rPr>
              <a:t>“</a:t>
            </a:r>
            <a:r>
              <a:rPr kumimoji="1" lang="zh-CN" altLang="en-US" sz="2800" b="1" smtClean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逆推法</a:t>
            </a:r>
            <a:r>
              <a:rPr kumimoji="1" lang="zh-CN" altLang="en-US" sz="2800" b="1" smtClean="0">
                <a:solidFill>
                  <a:srgbClr val="FFFFFF"/>
                </a:solidFill>
                <a:ea typeface="楷体_GB2312" pitchFamily="49" charset="-122"/>
              </a:rPr>
              <a:t>”</a:t>
            </a:r>
            <a:r>
              <a:rPr kumimoji="1"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即顺着第</a:t>
            </a:r>
            <a:r>
              <a:rPr kumimoji="1"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kumimoji="1"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天的桃子数依次推出前面几天的。</a:t>
            </a:r>
            <a:r>
              <a:rPr kumimoji="1" lang="zh-CN" altLang="en-US" sz="2800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kumimoji="1" lang="zh-CN" altLang="en-US" sz="2800" b="1" smtClean="0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</a:p>
          <a:p>
            <a:pPr fontAlgn="base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3480939046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fans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92150"/>
            <a:ext cx="80772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505200" y="5416550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429000" y="4730750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baseline="-30000" smtClean="0">
                <a:solidFill>
                  <a:srgbClr val="0000FF"/>
                </a:solidFill>
                <a:latin typeface="Times New Roman" panose="02020603050405020304" pitchFamily="18" charset="0"/>
              </a:rPr>
              <a:t>6</a:t>
            </a: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 /2-1=1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886200" y="3968750"/>
            <a:ext cx="160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i="1" smtClean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i="1" baseline="-30000" smtClean="0">
                <a:solidFill>
                  <a:srgbClr val="0000FF"/>
                </a:solidFill>
                <a:latin typeface="Times New Roman" panose="02020603050405020304" pitchFamily="18" charset="0"/>
              </a:rPr>
              <a:t>5</a:t>
            </a: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 =10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81000" y="3860800"/>
            <a:ext cx="2895600" cy="252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00"/>
                </a:solidFill>
                <a:latin typeface="Times New Roman" panose="02020603050405020304" pitchFamily="18" charset="0"/>
              </a:rPr>
              <a:t>分析：</a:t>
            </a:r>
          </a:p>
          <a:p>
            <a:pPr fontAlgn="base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00"/>
                </a:solidFill>
                <a:latin typeface="Times New Roman" panose="02020603050405020304" pitchFamily="18" charset="0"/>
              </a:rPr>
              <a:t>       因为每天都吃尚存桃子的一半多一个。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3886200" y="3359150"/>
            <a:ext cx="160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baseline="-30000" smtClean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 =22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3886200" y="2749550"/>
            <a:ext cx="160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baseline="-30000" smtClean="0">
                <a:solidFill>
                  <a:srgbClr val="0000FF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 =46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886200" y="2063750"/>
            <a:ext cx="160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baseline="-30000" smtClean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 =94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3886200" y="1454150"/>
            <a:ext cx="160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i="1" smtClean="0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i="1" baseline="-30000" smtClean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smtClean="0">
                <a:solidFill>
                  <a:srgbClr val="0000FF"/>
                </a:solidFill>
                <a:latin typeface="Times New Roman" panose="02020603050405020304" pitchFamily="18" charset="0"/>
              </a:rPr>
              <a:t> =190</a:t>
            </a:r>
          </a:p>
        </p:txBody>
      </p:sp>
    </p:spTree>
    <p:extLst>
      <p:ext uri="{BB962C8B-B14F-4D97-AF65-F5344CB8AC3E}">
        <p14:creationId xmlns:p14="http://schemas.microsoft.com/office/powerpoint/2010/main" val="2671093321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99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99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99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99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99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6699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autoUpdateAnimBg="0"/>
      <p:bldP spid="16388" grpId="0" autoUpdateAnimBg="0"/>
      <p:bldP spid="16389" grpId="0" autoUpdateAnimBg="0"/>
      <p:bldP spid="16390" grpId="0" autoUpdateAnimBg="0"/>
      <p:bldP spid="16391" grpId="0" autoUpdateAnimBg="0"/>
      <p:bldP spid="16392" grpId="0" autoUpdateAnimBg="0"/>
      <p:bldP spid="16393" grpId="0" autoUpdateAnimBg="0"/>
      <p:bldP spid="1639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620713"/>
            <a:ext cx="8229600" cy="53181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main(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{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	</a:t>
            </a: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number=1</a:t>
            </a:r>
            <a:r>
              <a:rPr lang="en-US" altLang="zh-CN" sz="2800" b="1" dirty="0" smtClean="0"/>
              <a:t>;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	for(</a:t>
            </a:r>
            <a:r>
              <a:rPr lang="en-US" altLang="zh-CN" sz="2800" b="1" dirty="0" err="1" smtClean="0">
                <a:solidFill>
                  <a:srgbClr val="FFFF00"/>
                </a:solidFill>
              </a:rPr>
              <a:t>int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 day=6</a:t>
            </a:r>
            <a:r>
              <a:rPr lang="en-US" altLang="zh-CN" sz="2800" b="1" dirty="0" smtClean="0"/>
              <a:t>; 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day&gt;=1</a:t>
            </a:r>
            <a:r>
              <a:rPr lang="en-US" altLang="zh-CN" sz="2800" b="1" dirty="0" smtClean="0"/>
              <a:t>; 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day--</a:t>
            </a:r>
            <a:r>
              <a:rPr lang="en-US" altLang="zh-CN" sz="2800" b="1" dirty="0" smtClean="0"/>
              <a:t>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	{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		number=(number+1)*2;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	}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	</a:t>
            </a:r>
            <a:r>
              <a:rPr lang="en-US" altLang="zh-CN" sz="2800" b="1" dirty="0" err="1" smtClean="0"/>
              <a:t>cout</a:t>
            </a:r>
            <a:r>
              <a:rPr lang="en-US" altLang="zh-CN" sz="2800" b="1" dirty="0" smtClean="0"/>
              <a:t>&lt;&lt;"</a:t>
            </a:r>
            <a:r>
              <a:rPr lang="zh-CN" altLang="en-US" sz="2800" b="1" dirty="0" smtClean="0"/>
              <a:t>第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天的桃子数目是：</a:t>
            </a:r>
            <a:r>
              <a:rPr lang="en-US" altLang="zh-CN" sz="2800" b="1" dirty="0" smtClean="0"/>
              <a:t>"&lt;&lt;number&lt;&lt;</a:t>
            </a:r>
            <a:r>
              <a:rPr lang="en-US" altLang="zh-CN" sz="2800" b="1" dirty="0" err="1" smtClean="0"/>
              <a:t>endl</a:t>
            </a:r>
            <a:r>
              <a:rPr lang="en-US" altLang="zh-CN" sz="2800" b="1" dirty="0" smtClean="0"/>
              <a:t>;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82086090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985838"/>
            <a:ext cx="8964612" cy="685800"/>
          </a:xfrm>
          <a:noFill/>
        </p:spPr>
        <p:txBody>
          <a:bodyPr anchorCtr="0"/>
          <a:lstStyle/>
          <a:p>
            <a:pPr algn="l" eaLnBrk="1" hangingPunct="1"/>
            <a:r>
              <a:rPr lang="en-US" altLang="zh-CN" sz="3600" b="1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zh-CN" altLang="en-US" sz="3600" b="1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3600" b="1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] </a:t>
            </a:r>
            <a:r>
              <a:rPr lang="zh-CN" altLang="en-US" sz="3600" b="1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求 </a:t>
            </a:r>
            <a:r>
              <a:rPr lang="en-US" altLang="zh-CN" sz="3600" b="1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Fabonacci </a:t>
            </a:r>
            <a:r>
              <a:rPr lang="zh-CN" altLang="zh-CN" sz="3600" b="1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数列前20个数</a:t>
            </a:r>
            <a:r>
              <a:rPr lang="zh-CN" altLang="en-US" sz="3600" b="1" smtClean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（顺推）</a:t>
            </a:r>
            <a:endParaRPr lang="zh-CN" altLang="en-US" sz="3600" b="1" baseline="-25000" smtClean="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1427163" y="2239963"/>
            <a:ext cx="5426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1,    1,    2,    3,    5,    8,    13,   ……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427163" y="2673350"/>
            <a:ext cx="1873250" cy="1116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f1 + f2 = f3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↓    ↓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f1    f2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3103563" y="3330575"/>
            <a:ext cx="76993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= f3</a:t>
            </a:r>
          </a:p>
        </p:txBody>
      </p:sp>
    </p:spTree>
    <p:extLst>
      <p:ext uri="{BB962C8B-B14F-4D97-AF65-F5344CB8AC3E}">
        <p14:creationId xmlns:p14="http://schemas.microsoft.com/office/powerpoint/2010/main" val="1205577954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 autoUpdateAnimBg="0"/>
      <p:bldP spid="18437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501650" y="908050"/>
            <a:ext cx="8534400" cy="4745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nt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main( )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{ 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nt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f1=1, f2=1, f3;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cout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&lt;&lt; </a:t>
            </a:r>
            <a:r>
              <a:rPr kumimoji="1" lang="en-US" altLang="zh-CN" sz="2800" b="1" dirty="0" err="1" smtClean="0">
                <a:solidFill>
                  <a:srgbClr val="FFFF00"/>
                </a:solidFill>
                <a:latin typeface="Times New Roman" panose="02020603050405020304" pitchFamily="18" charset="0"/>
              </a:rPr>
              <a:t>setw</a:t>
            </a:r>
            <a:r>
              <a:rPr kumimoji="1" lang="en-US" altLang="zh-CN" sz="2800" b="1" dirty="0" smtClean="0">
                <a:solidFill>
                  <a:srgbClr val="FFFF00"/>
                </a:solidFill>
                <a:latin typeface="Times New Roman" panose="02020603050405020304" pitchFamily="18" charset="0"/>
              </a:rPr>
              <a:t>(12)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&lt;&lt; f1 &lt;&lt; </a:t>
            </a:r>
            <a:r>
              <a:rPr kumimoji="1" lang="en-US" altLang="zh-CN" sz="2800" b="1" dirty="0" err="1" smtClean="0">
                <a:solidFill>
                  <a:srgbClr val="FFFF00"/>
                </a:solidFill>
                <a:latin typeface="Times New Roman" panose="02020603050405020304" pitchFamily="18" charset="0"/>
              </a:rPr>
              <a:t>setw</a:t>
            </a:r>
            <a:r>
              <a:rPr kumimoji="1" lang="en-US" altLang="zh-CN" sz="2800" b="1" dirty="0" smtClean="0">
                <a:solidFill>
                  <a:srgbClr val="FFFF00"/>
                </a:solidFill>
                <a:latin typeface="Times New Roman" panose="02020603050405020304" pitchFamily="18" charset="0"/>
              </a:rPr>
              <a:t>(12)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&lt;&lt; f2 ;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 for (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nt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=3;  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&lt;=20;  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++)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 {    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       f3 = f1 + f2 ;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       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cout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&lt;&lt; </a:t>
            </a:r>
            <a:r>
              <a:rPr kumimoji="1" lang="en-US" altLang="zh-CN" sz="2800" b="1" dirty="0" err="1" smtClean="0">
                <a:solidFill>
                  <a:srgbClr val="FFFF00"/>
                </a:solidFill>
                <a:latin typeface="Times New Roman" panose="02020603050405020304" pitchFamily="18" charset="0"/>
              </a:rPr>
              <a:t>setw</a:t>
            </a:r>
            <a:r>
              <a:rPr kumimoji="1" lang="en-US" altLang="zh-CN" sz="2800" b="1" dirty="0" smtClean="0">
                <a:solidFill>
                  <a:srgbClr val="FFFF00"/>
                </a:solidFill>
                <a:latin typeface="Times New Roman" panose="02020603050405020304" pitchFamily="18" charset="0"/>
              </a:rPr>
              <a:t>(12)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&lt;&lt; f3 ;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       if( i%4==0 ) </a:t>
            </a:r>
            <a:r>
              <a:rPr kumimoji="1" lang="en-US" altLang="zh-CN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</a:rPr>
              <a:t>cout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&lt;&lt; "\n" ;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       f1 = f2 ;   f2 = f3 ;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       }  </a:t>
            </a:r>
          </a:p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38603476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533400" y="533400"/>
            <a:ext cx="8229600" cy="308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运行结果如下：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</a:t>
            </a: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                  1                  2                  3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5                  8                13                 21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34                55                89               144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233              377              610               987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1597            2584            4181             6765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</a:p>
        </p:txBody>
      </p:sp>
    </p:spTree>
    <p:extLst>
      <p:ext uri="{BB962C8B-B14F-4D97-AF65-F5344CB8AC3E}">
        <p14:creationId xmlns:p14="http://schemas.microsoft.com/office/powerpoint/2010/main" val="4136526917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900113" y="609600"/>
            <a:ext cx="7632700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4400" b="1" dirty="0" smtClean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HDOJ2047 </a:t>
            </a:r>
            <a:r>
              <a:rPr lang="zh-CN" altLang="en-US" sz="4400" b="1" dirty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阿牛的</a:t>
            </a:r>
            <a:r>
              <a:rPr lang="en-US" altLang="zh-CN" sz="4400" b="1" dirty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EOF</a:t>
            </a:r>
            <a:r>
              <a:rPr lang="zh-CN" altLang="en-US" sz="4400" b="1" dirty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牛肉串</a:t>
            </a:r>
          </a:p>
        </p:txBody>
      </p:sp>
      <p:sp>
        <p:nvSpPr>
          <p:cNvPr id="2" name="矩形 1"/>
          <p:cNvSpPr/>
          <p:nvPr/>
        </p:nvSpPr>
        <p:spPr>
          <a:xfrm>
            <a:off x="900112" y="1524000"/>
            <a:ext cx="74818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/>
              <a:t>在一块牛肉干上面</a:t>
            </a:r>
            <a:r>
              <a:rPr lang="zh-CN" altLang="en-US" sz="2800" b="1" dirty="0"/>
              <a:t>刻下一个长度为</a:t>
            </a:r>
            <a:r>
              <a:rPr lang="en-US" altLang="zh-CN" sz="2800" b="1" dirty="0"/>
              <a:t>n</a:t>
            </a:r>
            <a:r>
              <a:rPr lang="zh-CN" altLang="en-US" sz="2800" b="1" dirty="0"/>
              <a:t>的只</a:t>
            </a:r>
            <a:r>
              <a:rPr lang="zh-CN" altLang="en-US" sz="2800" b="1" dirty="0" smtClean="0"/>
              <a:t>由</a:t>
            </a:r>
            <a:r>
              <a:rPr lang="en-US" altLang="zh-CN" sz="2800" b="1" dirty="0" smtClean="0"/>
              <a:t>“E” “O” “F”</a:t>
            </a:r>
            <a:r>
              <a:rPr lang="zh-CN" altLang="en-US" sz="2800" b="1" dirty="0" smtClean="0"/>
              <a:t>三</a:t>
            </a:r>
            <a:r>
              <a:rPr lang="zh-CN" altLang="en-US" sz="2800" b="1" dirty="0"/>
              <a:t>种字符组成的字符串（可以只有其中一种或两种字符，但绝对不能有其他字符</a:t>
            </a:r>
            <a:r>
              <a:rPr lang="zh-CN" altLang="en-US" sz="2800" b="1" dirty="0" smtClean="0"/>
              <a:t>），同时</a:t>
            </a:r>
            <a:r>
              <a:rPr lang="zh-CN" altLang="en-US" sz="2800" b="1" dirty="0"/>
              <a:t>禁止在串中出现</a:t>
            </a:r>
            <a:r>
              <a:rPr lang="en-US" altLang="zh-CN" sz="2800" b="1" dirty="0"/>
              <a:t>O</a:t>
            </a:r>
            <a:r>
              <a:rPr lang="zh-CN" altLang="en-US" sz="2800" b="1" dirty="0"/>
              <a:t>相邻的情况</a:t>
            </a:r>
            <a:r>
              <a:rPr lang="zh-CN" altLang="en-US" sz="2800" b="1" dirty="0" smtClean="0"/>
              <a:t>，问一共</a:t>
            </a:r>
            <a:r>
              <a:rPr lang="zh-CN" altLang="en-US" sz="2800" b="1" dirty="0"/>
              <a:t>有多少种满足要求的不同的字符串吗？</a:t>
            </a:r>
          </a:p>
        </p:txBody>
      </p:sp>
    </p:spTree>
    <p:extLst>
      <p:ext uri="{BB962C8B-B14F-4D97-AF65-F5344CB8AC3E}">
        <p14:creationId xmlns:p14="http://schemas.microsoft.com/office/powerpoint/2010/main" val="2326514386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195513" y="476250"/>
            <a:ext cx="5292725" cy="7921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 smtClean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分析思路：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295400" y="1600200"/>
            <a:ext cx="62279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f(1)=3</a:t>
            </a:r>
            <a:r>
              <a:rPr lang="zh-CN" altLang="en-US" sz="2800" b="1" dirty="0" smtClean="0"/>
              <a:t>，</a:t>
            </a:r>
            <a:r>
              <a:rPr lang="en-US" altLang="zh-CN" sz="2800" b="1" dirty="0" smtClean="0"/>
              <a:t>f(2)=2+2*3=8</a:t>
            </a:r>
            <a:r>
              <a:rPr lang="zh-CN" altLang="en-US" sz="2800" b="1" dirty="0" smtClean="0"/>
              <a:t>。来自样例。</a:t>
            </a:r>
            <a:endParaRPr lang="zh-CN" altLang="en-US" sz="28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1295400" y="2133600"/>
            <a:ext cx="7239000" cy="4700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、对于</a:t>
            </a:r>
            <a:r>
              <a:rPr lang="en-US" altLang="zh-CN" sz="2800" b="1" dirty="0" smtClean="0"/>
              <a:t>f(n)</a:t>
            </a:r>
            <a:r>
              <a:rPr lang="zh-CN" altLang="en-US" sz="2800" b="1" dirty="0" smtClean="0"/>
              <a:t>：</a:t>
            </a:r>
            <a:endParaRPr lang="en-US" altLang="zh-CN" sz="2800" b="1" dirty="0" smtClean="0"/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/>
              <a:t>当第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个位置</a:t>
            </a:r>
            <a:r>
              <a:rPr lang="zh-CN" altLang="en-US" sz="2800" b="1" dirty="0" smtClean="0">
                <a:solidFill>
                  <a:srgbClr val="FFFF00"/>
                </a:solidFill>
              </a:rPr>
              <a:t>是</a:t>
            </a:r>
            <a:r>
              <a:rPr lang="en-US" altLang="zh-CN" sz="2800" b="1" dirty="0" smtClean="0"/>
              <a:t>O</a:t>
            </a:r>
            <a:r>
              <a:rPr lang="zh-CN" altLang="en-US" sz="2800" b="1" dirty="0" smtClean="0"/>
              <a:t>时，那么第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个位置有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种选择，剩下</a:t>
            </a:r>
            <a:r>
              <a:rPr lang="en-US" altLang="zh-CN" sz="2800" b="1" dirty="0" smtClean="0"/>
              <a:t>n-2</a:t>
            </a:r>
            <a:r>
              <a:rPr lang="zh-CN" altLang="en-US" sz="2800" b="1" dirty="0" smtClean="0"/>
              <a:t>个位置有</a:t>
            </a:r>
            <a:r>
              <a:rPr lang="en-US" altLang="zh-CN" sz="2800" b="1" dirty="0" smtClean="0"/>
              <a:t>f(n-2)</a:t>
            </a:r>
            <a:r>
              <a:rPr lang="zh-CN" altLang="en-US" sz="2800" b="1" dirty="0" smtClean="0"/>
              <a:t>种方案。共有</a:t>
            </a:r>
            <a:r>
              <a:rPr lang="en-US" altLang="zh-CN" sz="2800" b="1" dirty="0" smtClean="0"/>
              <a:t>2*</a:t>
            </a:r>
            <a:r>
              <a:rPr lang="en-US" altLang="zh-CN" sz="2800" b="1" dirty="0"/>
              <a:t> f(n-2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种方案。</a:t>
            </a:r>
            <a:endParaRPr lang="en-US" altLang="zh-CN" sz="2800" b="1" dirty="0" smtClean="0"/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/>
              <a:t>当第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个</a:t>
            </a:r>
            <a:r>
              <a:rPr lang="zh-CN" altLang="en-US" sz="2800" b="1" dirty="0" smtClean="0"/>
              <a:t>位置</a:t>
            </a:r>
            <a:r>
              <a:rPr lang="zh-CN" altLang="en-US" sz="2800" b="1" dirty="0" smtClean="0">
                <a:solidFill>
                  <a:srgbClr val="FFFF00"/>
                </a:solidFill>
              </a:rPr>
              <a:t>不是</a:t>
            </a:r>
            <a:r>
              <a:rPr lang="en-US" altLang="zh-CN" sz="2800" b="1" dirty="0"/>
              <a:t>O</a:t>
            </a:r>
            <a:r>
              <a:rPr lang="zh-CN" altLang="en-US" sz="2800" b="1" dirty="0"/>
              <a:t>时</a:t>
            </a:r>
            <a:r>
              <a:rPr lang="zh-CN" altLang="en-US" sz="2800" b="1" dirty="0" smtClean="0"/>
              <a:t>，第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个位置有</a:t>
            </a:r>
            <a:r>
              <a:rPr lang="en-US" altLang="zh-CN" sz="2800" b="1" dirty="0" smtClean="0"/>
              <a:t>2</a:t>
            </a:r>
            <a:r>
              <a:rPr lang="zh-CN" altLang="en-US" sz="2800" b="1" dirty="0" smtClean="0"/>
              <a:t>种选择，剩下</a:t>
            </a:r>
            <a:r>
              <a:rPr lang="en-US" altLang="zh-CN" sz="2800" b="1" dirty="0" smtClean="0"/>
              <a:t>n-1</a:t>
            </a:r>
            <a:r>
              <a:rPr lang="zh-CN" altLang="en-US" sz="2800" b="1" dirty="0" smtClean="0"/>
              <a:t>个</a:t>
            </a:r>
            <a:r>
              <a:rPr lang="zh-CN" altLang="en-US" sz="2800" b="1" dirty="0"/>
              <a:t>位置有</a:t>
            </a:r>
            <a:r>
              <a:rPr lang="en-US" altLang="zh-CN" sz="2800" b="1" dirty="0" smtClean="0"/>
              <a:t>f(n-1)</a:t>
            </a:r>
            <a:r>
              <a:rPr lang="zh-CN" altLang="en-US" sz="2800" b="1" dirty="0"/>
              <a:t>种方案</a:t>
            </a:r>
            <a:r>
              <a:rPr lang="zh-CN" altLang="en-US" sz="2800" b="1" dirty="0" smtClean="0"/>
              <a:t>。</a:t>
            </a:r>
            <a:r>
              <a:rPr lang="zh-CN" altLang="en-US" sz="2800" b="1" dirty="0"/>
              <a:t>共有</a:t>
            </a:r>
            <a:r>
              <a:rPr lang="en-US" altLang="zh-CN" sz="2800" b="1" dirty="0"/>
              <a:t>2* </a:t>
            </a:r>
            <a:r>
              <a:rPr lang="en-US" altLang="zh-CN" sz="2800" b="1" dirty="0" smtClean="0"/>
              <a:t>f(n-1)</a:t>
            </a:r>
            <a:r>
              <a:rPr lang="zh-CN" altLang="en-US" sz="2800" b="1" dirty="0"/>
              <a:t>种方案</a:t>
            </a:r>
            <a:r>
              <a:rPr lang="zh-CN" altLang="en-US" sz="2800" b="1" dirty="0" smtClean="0"/>
              <a:t>。</a:t>
            </a:r>
            <a:endParaRPr lang="en-US" altLang="zh-CN" sz="2800" b="1" dirty="0" smtClean="0"/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/>
              <a:t>所以，</a:t>
            </a:r>
            <a:r>
              <a:rPr lang="en-US" altLang="zh-CN" sz="2800" b="1" dirty="0" smtClean="0"/>
              <a:t>f(n)=</a:t>
            </a:r>
            <a:r>
              <a:rPr lang="en-US" altLang="zh-CN" sz="2800" b="1" dirty="0"/>
              <a:t> 2* f(n-1</a:t>
            </a:r>
            <a:r>
              <a:rPr lang="en-US" altLang="zh-CN" sz="2800" b="1" dirty="0" smtClean="0"/>
              <a:t>)+</a:t>
            </a:r>
            <a:r>
              <a:rPr lang="en-US" altLang="zh-CN" sz="2800" b="1" dirty="0"/>
              <a:t> 2* f(n-2)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575327824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935038" y="2218394"/>
            <a:ext cx="7526337" cy="221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某人写了</a:t>
            </a:r>
            <a:r>
              <a:rPr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信和</a:t>
            </a:r>
            <a:r>
              <a:rPr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个信封，如果所有的信都装错了信封。求所有的信都装错信封</a:t>
            </a:r>
            <a:r>
              <a:rPr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共有多少种不同情况。 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900113" y="908050"/>
            <a:ext cx="7632700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4400" b="1" smtClean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HDOJ1465 </a:t>
            </a:r>
            <a:r>
              <a:rPr lang="zh-CN" altLang="en-US" sz="4400" b="1" smtClean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不容易系列之一</a:t>
            </a:r>
          </a:p>
        </p:txBody>
      </p:sp>
    </p:spTree>
    <p:extLst>
      <p:ext uri="{BB962C8B-B14F-4D97-AF65-F5344CB8AC3E}">
        <p14:creationId xmlns:p14="http://schemas.microsoft.com/office/powerpoint/2010/main" val="1855744612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195513" y="476250"/>
            <a:ext cx="5292725" cy="792163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分析思路：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900113" y="1773238"/>
            <a:ext cx="73294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f(1)=0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f(2)=1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。假设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f(n-1)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f(n-2)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已经得到，重点分析下面的情况：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900113" y="4579938"/>
            <a:ext cx="723582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、后者简单，只能是没装错的那封和第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交换信封，没装错的那封可以是前面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-1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中的任意一个，故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= f(n-2) * (n-1)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900113" y="3644900"/>
            <a:ext cx="72723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、前者，对于每种错装，可从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-1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信中任意取一封和第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错装，故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=f(n-1)*(n-1)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900112" y="2708275"/>
            <a:ext cx="75580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、当有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信的时候，前面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-1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信可以有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-1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或者 </a:t>
            </a:r>
            <a:r>
              <a:rPr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n-2</a:t>
            </a:r>
            <a:r>
              <a:rPr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封错装</a:t>
            </a:r>
          </a:p>
        </p:txBody>
      </p:sp>
    </p:spTree>
    <p:extLst>
      <p:ext uri="{BB962C8B-B14F-4D97-AF65-F5344CB8AC3E}">
        <p14:creationId xmlns:p14="http://schemas.microsoft.com/office/powerpoint/2010/main" val="3855577505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/>
      <p:bldP spid="23556" grpId="0"/>
      <p:bldP spid="23557" grpId="0"/>
      <p:bldP spid="2355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556895">
              <a:lnSpc>
                <a:spcPct val="100000"/>
              </a:lnSpc>
            </a:pPr>
            <a:r>
              <a:rPr sz="2950" spc="2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本章知识导图</a:t>
            </a:r>
            <a:endParaRPr sz="2950">
              <a:latin typeface="Microsoft JhengHei"/>
              <a:cs typeface="Microsoft JhengHe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566113" y="1965345"/>
            <a:ext cx="6011773" cy="355570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561350" y="1960582"/>
            <a:ext cx="6021299" cy="3565230"/>
          </a:xfrm>
          <a:custGeom>
            <a:avLst/>
            <a:gdLst/>
            <a:ahLst/>
            <a:cxnLst/>
            <a:rect l="l" t="t" r="r" b="b"/>
            <a:pathLst>
              <a:path w="6021299" h="3565230">
                <a:moveTo>
                  <a:pt x="0" y="0"/>
                </a:moveTo>
                <a:lnTo>
                  <a:pt x="6021299" y="0"/>
                </a:lnTo>
                <a:lnTo>
                  <a:pt x="6021299" y="3565230"/>
                </a:lnTo>
                <a:lnTo>
                  <a:pt x="0" y="356523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908050"/>
            <a:ext cx="5616575" cy="80327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00FF00"/>
                </a:solidFill>
                <a:latin typeface="Times New Roman" panose="02020603050405020304" pitchFamily="18" charset="0"/>
                <a:ea typeface="楷体_GB2312" pitchFamily="49" charset="-122"/>
              </a:rPr>
              <a:t>得到如下递推公式：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719138" y="2420938"/>
            <a:ext cx="774223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递</a:t>
            </a:r>
            <a:r>
              <a:rPr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推边界：</a:t>
            </a:r>
            <a:r>
              <a:rPr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f(1)=0;   f(2)=1</a:t>
            </a:r>
            <a:br>
              <a:rPr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zh-CN" altLang="en-US" sz="32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递</a:t>
            </a:r>
            <a:r>
              <a:rPr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推公式：</a:t>
            </a:r>
            <a:r>
              <a:rPr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f(n)= (n-1)*( f(n-1) + f(n-2))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187450" y="3933825"/>
            <a:ext cx="658971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400" b="1" dirty="0" smtClean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这就是著名的错排公式</a:t>
            </a:r>
          </a:p>
        </p:txBody>
      </p:sp>
    </p:spTree>
    <p:extLst>
      <p:ext uri="{BB962C8B-B14F-4D97-AF65-F5344CB8AC3E}">
        <p14:creationId xmlns:p14="http://schemas.microsoft.com/office/powerpoint/2010/main" val="1009216396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3962400" y="152400"/>
            <a:ext cx="1927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>
                    <a:alpha val="7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00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青蛙过河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152400" y="609600"/>
            <a:ext cx="8763000" cy="6186309"/>
          </a:xfrm>
          <a:prstGeom prst="rect">
            <a:avLst/>
          </a:prstGeom>
          <a:noFill/>
          <a:ln w="12700" cap="sq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该题是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2000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年全国青少年信息学奥林匹克的一道试题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     一条小溪尺寸不大，青蛙可以从左岸跳到右岸，在左岸有一石柱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L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，面积只容得下一只青蛙落脚，同样右岸也有一石柱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，面积也只容得下一只青蛙落脚。有一队青蛙从尺寸上一个比一个小。我们将青蛙从小到大，用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1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…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，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n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编号。规定初始时这队青蛙只能趴在左岸的石头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L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上，按编号一个落一个，小的落在大的上面。不允许大的在小的上面。在小溪中有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S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个石柱，有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y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片荷叶，规定溪中的柱子上允许一只青蛙落脚，如有多只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,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同样要求按编号一个落一个，大的在下，小的在上，而且必须编号相邻。对于荷叶只允许一只青蛙落脚，不允许多只在其上。对于右岸的石柱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，与左岸的石柱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L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一样允许多个青蛙落脚，但须一个落一个，小的在上，大的在下，且编号相邻。当青蛙从左岸的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L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上跳走后就不允许再跳回来；同样，从左岸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L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上跳至右岸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，或从溪中荷叶或溪中石柱跳至右岸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上的青蛙也不允许再离开。问在已知溪中有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S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根石柱和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y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宋体" panose="02010600030101010101" pitchFamily="2" charset="-122"/>
              </a:rPr>
              <a:t>片荷叶的情况下，最多能跳过多少只青蛙？</a:t>
            </a:r>
          </a:p>
        </p:txBody>
      </p:sp>
    </p:spTree>
    <p:extLst>
      <p:ext uri="{BB962C8B-B14F-4D97-AF65-F5344CB8AC3E}">
        <p14:creationId xmlns:p14="http://schemas.microsoft.com/office/powerpoint/2010/main" val="3034982444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395288" y="260350"/>
            <a:ext cx="8459787" cy="549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思路：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简化问题，探索规律。先从个别再到一般，要善于对多个因素作分解，孤立出一个一个因素来分析，化难为易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zh-CN" altLang="en-US" sz="28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. </a:t>
            </a: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义函数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  <a:r>
              <a:rPr kumimoji="1" lang="zh-CN" altLang="en-US" sz="40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40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 </a:t>
            </a:r>
            <a:r>
              <a:rPr kumimoji="1" lang="en-US" altLang="zh-CN" sz="4000" b="1" dirty="0" smtClean="0">
                <a:solidFill>
                  <a:srgbClr val="FFFFFF"/>
                </a:solidFill>
                <a:latin typeface="Dutch801 XBd BT" pitchFamily="18" charset="0"/>
                <a:ea typeface="黑体" panose="02010609060101010101" pitchFamily="49" charset="-122"/>
              </a:rPr>
              <a:t>s</a:t>
            </a:r>
            <a:r>
              <a:rPr kumimoji="1" lang="en-US" altLang="zh-CN" sz="40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,y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) —— </a:t>
            </a: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最多可跳过河的青蛙数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其中：	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 —— </a:t>
            </a: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河中柱子数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	</a:t>
            </a:r>
            <a:r>
              <a:rPr kumimoji="1" lang="en-US" altLang="zh-CN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 —— </a:t>
            </a:r>
            <a:r>
              <a:rPr kumimoji="1" lang="zh-CN" alt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荷叶数</a:t>
            </a:r>
          </a:p>
        </p:txBody>
      </p:sp>
    </p:spTree>
    <p:extLst>
      <p:ext uri="{BB962C8B-B14F-4D97-AF65-F5344CB8AC3E}">
        <p14:creationId xmlns:p14="http://schemas.microsoft.com/office/powerpoint/2010/main" val="1954140210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395288" y="260350"/>
            <a:ext cx="8459787" cy="5324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先看简单情况，河中无柱子：</a:t>
            </a:r>
            <a:r>
              <a:rPr kumimoji="1" lang="en-US" altLang="zh-CN" sz="40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 = 0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kumimoji="1" lang="en-US" altLang="zh-CN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( 0 , y 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kumimoji="1" lang="zh-CN" altLang="en-US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 </a:t>
            </a:r>
            <a:r>
              <a:rPr kumimoji="1" lang="en-US" altLang="zh-CN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 = 1 </a:t>
            </a:r>
            <a:r>
              <a:rPr kumimoji="1" lang="zh-CN" altLang="en-US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，</a:t>
            </a:r>
            <a:r>
              <a:rPr kumimoji="1" lang="en-US" altLang="zh-CN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( 0 , 1 ) = 2 </a:t>
            </a:r>
            <a:r>
              <a:rPr kumimoji="1" lang="zh-CN" altLang="en-US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36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一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# 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跳到荷叶上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二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# 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直接跳至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三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# 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再从荷叶跳至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如下图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#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2#</a:t>
            </a:r>
          </a:p>
        </p:txBody>
      </p:sp>
      <p:graphicFrame>
        <p:nvGraphicFramePr>
          <p:cNvPr id="30723" name="Object 3"/>
          <p:cNvGraphicFramePr>
            <a:graphicFrameLocks noGrp="1" noChangeAspect="1"/>
          </p:cNvGraphicFramePr>
          <p:nvPr>
            <p:ph/>
          </p:nvPr>
        </p:nvGraphicFramePr>
        <p:xfrm>
          <a:off x="3492500" y="3429000"/>
          <a:ext cx="4914900" cy="333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4" imgW="4948428" imgH="3622548" progId="Visio.Drawing.6">
                  <p:embed/>
                </p:oleObj>
              </mc:Choice>
              <mc:Fallback>
                <p:oleObj name="VISIO" r:id="rId4" imgW="4948428" imgH="3622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429000"/>
                        <a:ext cx="4914900" cy="333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Oval 4"/>
          <p:cNvSpPr>
            <a:spLocks noChangeArrowheads="1"/>
          </p:cNvSpPr>
          <p:nvPr/>
        </p:nvSpPr>
        <p:spPr bwMode="auto">
          <a:xfrm>
            <a:off x="1042988" y="5661025"/>
            <a:ext cx="1584325" cy="288925"/>
          </a:xfrm>
          <a:prstGeom prst="ellipse">
            <a:avLst/>
          </a:prstGeom>
          <a:solidFill>
            <a:srgbClr val="FFFFFF">
              <a:alpha val="70195"/>
            </a:srgbClr>
          </a:solidFill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30725" name="Oval 5"/>
          <p:cNvSpPr>
            <a:spLocks noChangeArrowheads="1"/>
          </p:cNvSpPr>
          <p:nvPr/>
        </p:nvSpPr>
        <p:spPr bwMode="auto">
          <a:xfrm>
            <a:off x="1476375" y="5445125"/>
            <a:ext cx="863600" cy="215900"/>
          </a:xfrm>
          <a:prstGeom prst="ellipse">
            <a:avLst/>
          </a:prstGeom>
          <a:solidFill>
            <a:srgbClr val="FFFFFF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30726" name="Oval 6"/>
          <p:cNvSpPr>
            <a:spLocks noChangeArrowheads="1"/>
          </p:cNvSpPr>
          <p:nvPr/>
        </p:nvSpPr>
        <p:spPr bwMode="auto">
          <a:xfrm>
            <a:off x="1692275" y="5229225"/>
            <a:ext cx="647700" cy="215900"/>
          </a:xfrm>
          <a:prstGeom prst="ellipse">
            <a:avLst/>
          </a:prstGeom>
          <a:solidFill>
            <a:srgbClr val="FFFFFF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>
            <a:off x="1042988" y="5949950"/>
            <a:ext cx="0" cy="287338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2627313" y="5949950"/>
            <a:ext cx="0" cy="287338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>
            <a:off x="611188" y="5445125"/>
            <a:ext cx="0" cy="504825"/>
          </a:xfrm>
          <a:prstGeom prst="line">
            <a:avLst/>
          </a:prstGeom>
          <a:noFill/>
          <a:ln w="7620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>
            <a:off x="611188" y="5949950"/>
            <a:ext cx="215900" cy="0"/>
          </a:xfrm>
          <a:prstGeom prst="line">
            <a:avLst/>
          </a:prstGeom>
          <a:noFill/>
          <a:ln w="7620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>
            <a:off x="1692275" y="5013325"/>
            <a:ext cx="215900" cy="2159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1258888" y="5229225"/>
            <a:ext cx="217487" cy="2159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039702"/>
      </p:ext>
    </p:extLst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79388" y="620713"/>
            <a:ext cx="8459787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 </a:t>
            </a:r>
            <a:r>
              <a:rPr kumimoji="1"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 = 2 </a:t>
            </a:r>
            <a:r>
              <a:rPr kumimoji="1"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kumimoji="1" lang="en-US" altLang="zh-CN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( 0 , 2 ) = 3 </a:t>
            </a:r>
            <a:r>
              <a:rPr kumimoji="1" lang="zh-CN" altLang="en-US" sz="32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#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#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#  3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只青蛙落在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一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跳至叶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二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跳至叶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三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直接跳至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四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叶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跳至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第五步：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从叶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跳至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31747" name="Object 3"/>
          <p:cNvGraphicFramePr>
            <a:graphicFrameLocks noGrp="1" noChangeAspect="1"/>
          </p:cNvGraphicFramePr>
          <p:nvPr>
            <p:ph/>
          </p:nvPr>
        </p:nvGraphicFramePr>
        <p:xfrm>
          <a:off x="4265613" y="2924175"/>
          <a:ext cx="491490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4" imgW="4948428" imgH="3622548" progId="Visio.Drawing.6">
                  <p:embed/>
                </p:oleObj>
              </mc:Choice>
              <mc:Fallback>
                <p:oleObj name="VISIO" r:id="rId4" imgW="4948428" imgH="3622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13" y="2924175"/>
                        <a:ext cx="491490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179388" y="4121150"/>
            <a:ext cx="4897437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endParaRPr kumimoji="1" lang="en-US" altLang="zh-CN" sz="24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采用归纳法：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36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( 0 , y ) = y+1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0665708"/>
      </p:ext>
    </p:extLst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152400" y="620713"/>
            <a:ext cx="7469187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再看</a:t>
            </a:r>
            <a:r>
              <a:rPr kumimoji="1" lang="en-US" altLang="zh-CN" sz="2400" b="1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S, y )</a:t>
            </a:r>
            <a:b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先看一个最简单情况：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 = 1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 = 1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kumimoji="1" lang="zh-CN" altLang="en-US" sz="2400" b="1" dirty="0" smtClean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从图上看出需要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步，跳过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只青蛙。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kumimoji="1" lang="zh-CN" altLang="en-US" sz="2400" b="1" dirty="0" smtClean="0">
              <a:solidFill>
                <a:srgbClr val="FFFF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Y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S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S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Y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Y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b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#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青蛙从 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 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kumimoji="1" lang="en-US" altLang="zh-CN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R</a:t>
            </a:r>
            <a:r>
              <a:rPr kumimoji="1" lang="zh-CN" altLang="en-US" sz="2400" b="1" dirty="0" smtClean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</p:txBody>
      </p:sp>
      <p:graphicFrame>
        <p:nvGraphicFramePr>
          <p:cNvPr id="32771" name="Object 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03524627"/>
              </p:ext>
            </p:extLst>
          </p:nvPr>
        </p:nvGraphicFramePr>
        <p:xfrm>
          <a:off x="3429000" y="1944688"/>
          <a:ext cx="57150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4" imgW="5033772" imgH="3963924" progId="Visio.Drawing.6">
                  <p:embed/>
                </p:oleObj>
              </mc:Choice>
              <mc:Fallback>
                <p:oleObj name="VISIO" r:id="rId4" imgW="5033772" imgH="39639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44688"/>
                        <a:ext cx="57150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4552284"/>
      </p:ext>
    </p:extLst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685799" y="3200400"/>
            <a:ext cx="563245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3200" b="1" dirty="0">
                <a:solidFill>
                  <a:srgbClr val="FFFF00"/>
                </a:solidFill>
                <a:latin typeface="+mn-lt"/>
                <a:ea typeface="+mn-ea"/>
              </a:rPr>
              <a:t>f</a:t>
            </a:r>
            <a:r>
              <a:rPr kumimoji="1" lang="en-US" altLang="zh-CN" sz="3200" b="1" dirty="0" smtClean="0">
                <a:solidFill>
                  <a:srgbClr val="FFFF00"/>
                </a:solidFill>
                <a:latin typeface="+mn-lt"/>
                <a:ea typeface="+mn-ea"/>
              </a:rPr>
              <a:t>(S, y)=2*f(S-1, y)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 dirty="0" smtClean="0">
                <a:solidFill>
                  <a:srgbClr val="FFFF00"/>
                </a:solidFill>
                <a:latin typeface="+mn-lt"/>
                <a:ea typeface="+mn-ea"/>
              </a:rPr>
              <a:t>又：</a:t>
            </a:r>
            <a:r>
              <a:rPr kumimoji="1" lang="en-US" altLang="zh-CN" sz="3200" b="1" dirty="0" smtClean="0">
                <a:solidFill>
                  <a:srgbClr val="FFFF00"/>
                </a:solidFill>
                <a:latin typeface="+mn-lt"/>
                <a:ea typeface="+mn-ea"/>
              </a:rPr>
              <a:t>f(0, y)=y+1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623888" y="1773238"/>
            <a:ext cx="79867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考虑：</a:t>
            </a:r>
            <a:r>
              <a:rPr kumimoji="1"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</a:t>
            </a:r>
            <a:r>
              <a:rPr kumimoji="1" lang="en-US" altLang="zh-CN" sz="3200" b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S, y)</a:t>
            </a:r>
            <a:r>
              <a:rPr kumimoji="1" lang="zh-CN" altLang="en-US" sz="3200" b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kumimoji="1"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</a:t>
            </a:r>
            <a:r>
              <a:rPr kumimoji="1" lang="en-US" altLang="zh-CN" sz="3200" b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S-1, y)</a:t>
            </a:r>
            <a:r>
              <a:rPr kumimoji="1" lang="zh-CN" altLang="en-US" sz="3200" b="1" dirty="0" smtClean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关系？</a:t>
            </a:r>
          </a:p>
        </p:txBody>
      </p:sp>
    </p:spTree>
    <p:extLst>
      <p:ext uri="{BB962C8B-B14F-4D97-AF65-F5344CB8AC3E}">
        <p14:creationId xmlns:p14="http://schemas.microsoft.com/office/powerpoint/2010/main" val="390512475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5" name="object 5"/>
          <p:cNvSpPr txBox="1"/>
          <p:nvPr/>
        </p:nvSpPr>
        <p:spPr>
          <a:xfrm>
            <a:off x="704558" y="672426"/>
            <a:ext cx="7992553" cy="557597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42570" algn="ctr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楼梯</a:t>
            </a:r>
            <a:endParaRPr sz="29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950"/>
              </a:lnSpc>
              <a:spcBef>
                <a:spcPts val="3"/>
              </a:spcBef>
            </a:pPr>
            <a:endParaRPr sz="9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4293235" algn="ctr">
              <a:lnSpc>
                <a:spcPct val="120000"/>
              </a:lnSpc>
            </a:pP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sz="21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0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sz="2100" b="1" spc="-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sz="21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楼梯</a:t>
            </a:r>
            <a:r>
              <a:rPr sz="21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1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洛谷</a:t>
            </a:r>
            <a:r>
              <a:rPr sz="2100" b="1" spc="-114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sz="2100" b="1" spc="-10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5</a:t>
            </a:r>
            <a:r>
              <a:rPr sz="21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sz="21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sz="1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 indent="685800">
              <a:lnSpc>
                <a:spcPct val="120000"/>
              </a:lnSpc>
            </a:pPr>
            <a:r>
              <a:rPr sz="21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楼梯有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𝑁(𝑁≤</a:t>
            </a:r>
            <a:r>
              <a:rPr sz="2100" b="1" spc="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</a:t>
            </a:r>
            <a:r>
              <a:rPr sz="2100" b="1" spc="-1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)</a:t>
            </a:r>
            <a:r>
              <a:rPr sz="2100" b="1" spc="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阶，上楼可以一步上一阶，也可以一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步上二阶，计算共有多少种不同的走法。</a:t>
            </a:r>
            <a:r>
              <a:rPr sz="21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，</a:t>
            </a:r>
            <a:r>
              <a:rPr sz="2100" b="1" spc="-15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100" b="1" spc="-1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有以下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种走法： </a:t>
            </a:r>
            <a:endParaRPr lang="en-US" sz="2100" b="1" spc="0" dirty="0" smtClean="0">
              <a:solidFill>
                <a:srgbClr val="2E75B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98500" marR="3936365" indent="-685800">
              <a:lnSpc>
                <a:spcPts val="3700"/>
              </a:lnSpc>
              <a:spcBef>
                <a:spcPts val="235"/>
              </a:spcBef>
            </a:pP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98500" marR="3936365" indent="-685800">
              <a:lnSpc>
                <a:spcPts val="3700"/>
              </a:lnSpc>
              <a:spcBef>
                <a:spcPts val="235"/>
              </a:spcBef>
            </a:pP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98500" marR="3936365" indent="-685800">
              <a:lnSpc>
                <a:spcPts val="3700"/>
              </a:lnSpc>
              <a:spcBef>
                <a:spcPts val="235"/>
              </a:spcBef>
            </a:pP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98500" marR="3936365" indent="-685800">
              <a:lnSpc>
                <a:spcPts val="3700"/>
              </a:lnSpc>
              <a:spcBef>
                <a:spcPts val="235"/>
              </a:spcBef>
            </a:pP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98500" marR="3936365" indent="-685800">
              <a:lnSpc>
                <a:spcPts val="3700"/>
              </a:lnSpc>
              <a:spcBef>
                <a:spcPts val="235"/>
              </a:spcBef>
            </a:pP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704559" y="5211445"/>
            <a:ext cx="6829936" cy="80835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令从第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到</a:t>
            </a:r>
            <a:r>
              <a:rPr sz="21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sz="21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1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台阶的走法数量是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1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]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可得：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75"/>
              </a:spcBef>
            </a:pPr>
            <a:endParaRPr sz="1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972435">
              <a:lnSpc>
                <a:spcPct val="100000"/>
              </a:lnSpc>
            </a:pPr>
            <a:r>
              <a:rPr sz="21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</a:t>
            </a:r>
            <a:r>
              <a:rPr sz="2100" b="1" spc="-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100" b="1" spc="-9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100" b="1" spc="-6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1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1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1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100" b="1" spc="-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1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9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]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289417" y="2998057"/>
            <a:ext cx="2855511" cy="1829901"/>
          </a:xfrm>
          <a:custGeom>
            <a:avLst/>
            <a:gdLst/>
            <a:ahLst/>
            <a:cxnLst/>
            <a:rect l="l" t="t" r="r" b="b"/>
            <a:pathLst>
              <a:path w="2855511" h="1829901">
                <a:moveTo>
                  <a:pt x="0" y="0"/>
                </a:moveTo>
                <a:lnTo>
                  <a:pt x="2855511" y="0"/>
                </a:lnTo>
                <a:lnTo>
                  <a:pt x="2855511" y="1829901"/>
                </a:lnTo>
                <a:lnTo>
                  <a:pt x="0" y="182990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289417" y="2998057"/>
            <a:ext cx="2855511" cy="182990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284655" y="2993294"/>
            <a:ext cx="2865036" cy="1839426"/>
          </a:xfrm>
          <a:custGeom>
            <a:avLst/>
            <a:gdLst/>
            <a:ahLst/>
            <a:cxnLst/>
            <a:rect l="l" t="t" r="r" b="b"/>
            <a:pathLst>
              <a:path w="2865036" h="1839426">
                <a:moveTo>
                  <a:pt x="0" y="0"/>
                </a:moveTo>
                <a:lnTo>
                  <a:pt x="2865036" y="0"/>
                </a:lnTo>
                <a:lnTo>
                  <a:pt x="2865036" y="1839426"/>
                </a:lnTo>
                <a:lnTo>
                  <a:pt x="0" y="1839426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001110" y="3632200"/>
            <a:ext cx="1523999" cy="705556"/>
          </a:xfrm>
          <a:custGeom>
            <a:avLst/>
            <a:gdLst/>
            <a:ahLst/>
            <a:cxnLst/>
            <a:rect l="l" t="t" r="r" b="b"/>
            <a:pathLst>
              <a:path w="1523999" h="705556">
                <a:moveTo>
                  <a:pt x="0" y="0"/>
                </a:moveTo>
                <a:lnTo>
                  <a:pt x="1523999" y="0"/>
                </a:lnTo>
                <a:lnTo>
                  <a:pt x="1523999" y="705556"/>
                </a:lnTo>
                <a:lnTo>
                  <a:pt x="0" y="705556"/>
                </a:lnTo>
                <a:lnTo>
                  <a:pt x="0" y="0"/>
                </a:lnTo>
                <a:close/>
              </a:path>
            </a:pathLst>
          </a:custGeom>
          <a:solidFill>
            <a:srgbClr val="ED7D31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001110" y="3632200"/>
            <a:ext cx="1524000" cy="705556"/>
          </a:xfrm>
          <a:custGeom>
            <a:avLst/>
            <a:gdLst/>
            <a:ahLst/>
            <a:cxnLst/>
            <a:rect l="l" t="t" r="r" b="b"/>
            <a:pathLst>
              <a:path w="1524000" h="705556">
                <a:moveTo>
                  <a:pt x="0" y="0"/>
                </a:moveTo>
                <a:lnTo>
                  <a:pt x="1524000" y="0"/>
                </a:lnTo>
                <a:lnTo>
                  <a:pt x="1524000" y="705556"/>
                </a:lnTo>
                <a:lnTo>
                  <a:pt x="0" y="705556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AE5A21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630726" y="3803904"/>
            <a:ext cx="178435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spc="-13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endParaRPr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086996" y="3087023"/>
            <a:ext cx="1524000" cy="705556"/>
          </a:xfrm>
          <a:custGeom>
            <a:avLst/>
            <a:gdLst/>
            <a:ahLst/>
            <a:cxnLst/>
            <a:rect l="l" t="t" r="r" b="b"/>
            <a:pathLst>
              <a:path w="1524000" h="705556">
                <a:moveTo>
                  <a:pt x="0" y="0"/>
                </a:moveTo>
                <a:lnTo>
                  <a:pt x="1524000" y="0"/>
                </a:lnTo>
                <a:lnTo>
                  <a:pt x="1524000" y="705556"/>
                </a:lnTo>
                <a:lnTo>
                  <a:pt x="0" y="705556"/>
                </a:lnTo>
                <a:lnTo>
                  <a:pt x="0" y="0"/>
                </a:lnTo>
                <a:close/>
              </a:path>
            </a:pathLst>
          </a:custGeom>
          <a:solidFill>
            <a:srgbClr val="70AD47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086996" y="3087023"/>
            <a:ext cx="1524000" cy="705556"/>
          </a:xfrm>
          <a:custGeom>
            <a:avLst/>
            <a:gdLst/>
            <a:ahLst/>
            <a:cxnLst/>
            <a:rect l="l" t="t" r="r" b="b"/>
            <a:pathLst>
              <a:path w="1524000" h="705556">
                <a:moveTo>
                  <a:pt x="0" y="0"/>
                </a:moveTo>
                <a:lnTo>
                  <a:pt x="1524000" y="0"/>
                </a:lnTo>
                <a:lnTo>
                  <a:pt x="1524000" y="705556"/>
                </a:lnTo>
                <a:lnTo>
                  <a:pt x="0" y="705556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507E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704558" y="672426"/>
            <a:ext cx="7906041" cy="3086396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R="27305" algn="ctr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楼梯</a:t>
            </a:r>
            <a:endParaRPr sz="29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50"/>
              </a:lnSpc>
              <a:spcBef>
                <a:spcPts val="26"/>
              </a:spcBef>
            </a:pPr>
            <a:endParaRPr sz="7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>
              <a:lnSpc>
                <a:spcPct val="146700"/>
              </a:lnSpc>
            </a:pP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析：</a:t>
            </a: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使用回溯法枚举所有走法，但是数据范围稍大就会超时。 想要走到</a:t>
            </a: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台阶，必须先走到</a:t>
            </a:r>
            <a:r>
              <a:rPr sz="21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99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台阶或者</a:t>
            </a:r>
            <a:r>
              <a:rPr sz="21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98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台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ts val="2495"/>
              </a:lnSpc>
            </a:pP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阶，然后一步跨到第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400"/>
              </a:lnSpc>
              <a:spcBef>
                <a:spcPts val="28"/>
              </a:spcBef>
            </a:pPr>
            <a:endParaRPr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572385" marR="4030979" indent="-12700">
              <a:lnSpc>
                <a:spcPts val="2110"/>
              </a:lnSpc>
            </a:pPr>
            <a:r>
              <a:rPr sz="1800" b="1" spc="-105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到第999级 的走法数量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1105885" y="3711447"/>
            <a:ext cx="1314450" cy="546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85725" marR="12700" indent="-73025">
              <a:lnSpc>
                <a:spcPts val="2110"/>
              </a:lnSpc>
            </a:pPr>
            <a:r>
              <a:rPr sz="1800" b="1" spc="-105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到第1000级 的走法数量</a:t>
            </a:r>
            <a:endParaRPr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765325" y="3785616"/>
            <a:ext cx="178435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spc="-13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endParaRPr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086996" y="4077247"/>
            <a:ext cx="1524000" cy="705556"/>
          </a:xfrm>
          <a:custGeom>
            <a:avLst/>
            <a:gdLst/>
            <a:ahLst/>
            <a:cxnLst/>
            <a:rect l="l" t="t" r="r" b="b"/>
            <a:pathLst>
              <a:path w="1524000" h="705556">
                <a:moveTo>
                  <a:pt x="0" y="0"/>
                </a:moveTo>
                <a:lnTo>
                  <a:pt x="1524000" y="0"/>
                </a:lnTo>
                <a:lnTo>
                  <a:pt x="1524000" y="705556"/>
                </a:lnTo>
                <a:lnTo>
                  <a:pt x="0" y="705556"/>
                </a:lnTo>
                <a:lnTo>
                  <a:pt x="0" y="0"/>
                </a:lnTo>
                <a:close/>
              </a:path>
            </a:pathLst>
          </a:custGeom>
          <a:solidFill>
            <a:srgbClr val="70AD47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086996" y="4077247"/>
            <a:ext cx="1524000" cy="705556"/>
          </a:xfrm>
          <a:custGeom>
            <a:avLst/>
            <a:gdLst/>
            <a:ahLst/>
            <a:cxnLst/>
            <a:rect l="l" t="t" r="r" b="b"/>
            <a:pathLst>
              <a:path w="1524000" h="705556">
                <a:moveTo>
                  <a:pt x="0" y="0"/>
                </a:moveTo>
                <a:lnTo>
                  <a:pt x="1524000" y="0"/>
                </a:lnTo>
                <a:lnTo>
                  <a:pt x="1524000" y="705556"/>
                </a:lnTo>
                <a:lnTo>
                  <a:pt x="0" y="705556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507E3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252096" y="4156455"/>
            <a:ext cx="1193800" cy="546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5400" marR="12700" indent="-12700">
              <a:lnSpc>
                <a:spcPts val="2110"/>
              </a:lnSpc>
            </a:pPr>
            <a:r>
              <a:rPr sz="1800" b="1" spc="-105" dirty="0" smtClean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到第998级 的走法数量</a:t>
            </a:r>
            <a:endParaRPr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57200" y="609600"/>
            <a:ext cx="8534400" cy="594360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95885" algn="ctr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楼梯</a:t>
            </a:r>
            <a:endParaRPr sz="29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50"/>
              </a:lnSpc>
              <a:spcBef>
                <a:spcPts val="26"/>
              </a:spcBef>
            </a:pPr>
            <a:endParaRPr sz="7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55575">
              <a:lnSpc>
                <a:spcPct val="1467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一项等于前面两项之和。这不就是斐波那契数列吗？ 即使归纳得到了这个式子（称为递推式），</a:t>
            </a: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还</a:t>
            </a:r>
            <a:r>
              <a:rPr sz="2400" b="1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能说明</a:t>
            </a: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是一个斐波那契数列</a:t>
            </a: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40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>
              <a:lnSpc>
                <a:spcPct val="1014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这个数列中的某个元素需要得到它</a:t>
            </a:r>
            <a:r>
              <a:rPr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面的两项元素</a:t>
            </a: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就行。如 果知道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值，就可以推导出整个数列。</a:t>
            </a:r>
            <a:r>
              <a:rPr sz="24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这 个数列的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条件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75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于这个问题而言初始条件是什么呢？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76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	</a:t>
            </a:r>
            <a:r>
              <a:rPr sz="2400" b="1" spc="-1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=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显然只有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种走法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874394">
              <a:lnSpc>
                <a:spcPct val="146700"/>
              </a:lnSpc>
              <a:tabLst>
                <a:tab pos="354965" algn="l"/>
              </a:tabLst>
            </a:pPr>
            <a:r>
              <a:rPr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	</a:t>
            </a:r>
            <a:r>
              <a:rPr sz="2400" b="1" spc="-1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=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分两步走，或者两步并一步走，有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种走法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所以可以确定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第</a:t>
            </a:r>
            <a:r>
              <a:rPr sz="2950" b="1" spc="8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 </a:t>
            </a:r>
            <a:r>
              <a:rPr sz="2950" b="1" spc="-170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1</a:t>
            </a:r>
            <a:r>
              <a:rPr sz="2950" b="1" spc="-17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1</a:t>
            </a:r>
            <a:r>
              <a:rPr sz="2950" b="1" spc="90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 </a:t>
            </a:r>
            <a:r>
              <a:rPr sz="2950" b="1" spc="2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章</a:t>
            </a:r>
            <a:r>
              <a:rPr sz="2950" b="1" spc="8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 </a:t>
            </a:r>
            <a:r>
              <a:rPr sz="2950" b="1" spc="2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递推与递归</a:t>
            </a:r>
            <a:endParaRPr sz="2950" b="1" dirty="0">
              <a:latin typeface="Microsoft JhengHei"/>
              <a:cs typeface="Microsoft JhengHe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4558" y="1751076"/>
            <a:ext cx="2648241" cy="221678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100" b="1" u="heavy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递推思想</a:t>
            </a:r>
            <a:endParaRPr sz="2100" b="1" dirty="0">
              <a:latin typeface="Microsoft JhengHei"/>
              <a:cs typeface="Microsoft JhengHei"/>
            </a:endParaRPr>
          </a:p>
          <a:p>
            <a:pPr marL="12700" marR="12700">
              <a:lnSpc>
                <a:spcPct val="293300"/>
              </a:lnSpc>
            </a:pPr>
            <a:r>
              <a:rPr sz="2100" b="1" u="heavy" dirty="0" err="1" smtClean="0">
                <a:solidFill>
                  <a:srgbClr val="2E75B6"/>
                </a:solidFill>
                <a:latin typeface="Microsoft JhengHei"/>
                <a:cs typeface="Microsoft JhengHei"/>
              </a:rPr>
              <a:t>递归思想</a:t>
            </a:r>
            <a:r>
              <a:rPr sz="2100" b="1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 </a:t>
            </a:r>
            <a:endParaRPr lang="en-US" sz="2100" b="1" dirty="0" smtClean="0">
              <a:solidFill>
                <a:srgbClr val="2E75B6"/>
              </a:solidFill>
              <a:latin typeface="Microsoft JhengHei"/>
              <a:cs typeface="Microsoft JhengHei"/>
            </a:endParaRPr>
          </a:p>
          <a:p>
            <a:pPr marL="12700" marR="12700">
              <a:lnSpc>
                <a:spcPct val="293300"/>
              </a:lnSpc>
            </a:pPr>
            <a:r>
              <a:rPr sz="2100" b="1" u="heavy" dirty="0" err="1" smtClean="0">
                <a:solidFill>
                  <a:srgbClr val="2E75B6"/>
                </a:solidFill>
                <a:latin typeface="Microsoft JhengHei"/>
                <a:cs typeface="Microsoft JhengHei"/>
              </a:rPr>
              <a:t>课后实验与习题</a:t>
            </a:r>
            <a:endParaRPr sz="2100" b="1" dirty="0">
              <a:latin typeface="Microsoft JhengHei"/>
              <a:cs typeface="Microsoft JhengHe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20000"/>
              </a:lnSpc>
            </a:pPr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20000"/>
              </a:lnSpc>
            </a:pPr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20000"/>
              </a:lnSpc>
            </a:pPr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986383" y="672426"/>
            <a:ext cx="1168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20000"/>
              </a:lnSpc>
            </a:pPr>
            <a:r>
              <a:rPr sz="280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楼梯</a:t>
            </a:r>
            <a:endParaRPr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33400" y="1712097"/>
            <a:ext cx="8382000" cy="4993503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现在有了</a:t>
            </a:r>
            <a:r>
              <a:rPr lang="zh-CN" altLang="en-US"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递推式</a:t>
            </a:r>
            <a:r>
              <a:rPr lang="zh-CN" altLang="en-US"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有了</a:t>
            </a:r>
            <a:r>
              <a:rPr lang="zh-CN" altLang="en-US"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条件</a:t>
            </a:r>
            <a:r>
              <a:rPr lang="zh-CN" altLang="en-US"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就可以获得完整的数列了。经</a:t>
            </a: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计算，可以得到这个数列前面几项是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305050">
              <a:lnSpc>
                <a:spcPct val="120000"/>
              </a:lnSpc>
            </a:pP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>
              <a:lnSpc>
                <a:spcPct val="12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就是斐波那契数列从第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项开始的序列。而斐波那契的初始条 件就是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33020">
              <a:lnSpc>
                <a:spcPct val="120000"/>
              </a:lnSpc>
            </a:pP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像这样知道递推式，也知道初始条件，从初始条件开始往上顺推直到求得目标解的思想就是</a:t>
            </a:r>
            <a:r>
              <a:rPr sz="2400" b="1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递推</a:t>
            </a: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986383" y="672426"/>
            <a:ext cx="1168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80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楼梯</a:t>
            </a:r>
            <a:endParaRPr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4559" y="1751075"/>
            <a:ext cx="7992552" cy="152552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20000"/>
              </a:lnSpc>
            </a:pP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于斐波那契数字增长得很快，所以需要使用</a:t>
            </a:r>
            <a:r>
              <a:rPr sz="2400" b="1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精度计算</a:t>
            </a: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里使用了“模拟与高精度”一章中提供的封装好的大整数结构体。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20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524001" y="3214626"/>
            <a:ext cx="4038600" cy="3414774"/>
          </a:xfrm>
          <a:custGeom>
            <a:avLst/>
            <a:gdLst/>
            <a:ahLst/>
            <a:cxnLst/>
            <a:rect l="l" t="t" r="r" b="b"/>
            <a:pathLst>
              <a:path w="5316086" h="2246769">
                <a:moveTo>
                  <a:pt x="0" y="0"/>
                </a:moveTo>
                <a:lnTo>
                  <a:pt x="5316086" y="0"/>
                </a:lnTo>
                <a:lnTo>
                  <a:pt x="5316086" y="2246769"/>
                </a:lnTo>
                <a:lnTo>
                  <a:pt x="0" y="2246769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600201" y="3276600"/>
            <a:ext cx="3886199" cy="342900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sz="2200" b="1" spc="-5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sz="2200" b="1" spc="-1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2200" b="1" spc="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/>
            <a:r>
              <a:rPr sz="2200" b="1" spc="-5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</a:t>
            </a:r>
            <a:r>
              <a:rPr sz="22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2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sz="22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sz="2200" b="1" spc="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 marR="1390650"/>
            <a:r>
              <a:rPr sz="2200" b="1" spc="-5" dirty="0" err="1" smtClean="0">
                <a:solidFill>
                  <a:srgbClr val="267F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gin</a:t>
            </a:r>
            <a:r>
              <a:rPr sz="2200" b="1" spc="-10" dirty="0" err="1" smtClean="0">
                <a:solidFill>
                  <a:srgbClr val="267F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2200" b="1" spc="10" dirty="0" smtClean="0">
                <a:solidFill>
                  <a:srgbClr val="267F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10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endParaRPr lang="en-US" sz="2200" b="1" spc="-5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 marR="1390650"/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200" b="1" spc="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err="1" smtClean="0">
                <a:solidFill>
                  <a:srgbClr val="267F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gint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/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200" b="1" spc="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err="1" smtClean="0">
                <a:solidFill>
                  <a:srgbClr val="267F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gint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marR="12700" indent="-393700"/>
            <a:r>
              <a:rPr sz="2200" b="1" spc="-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</a:t>
            </a:r>
            <a:r>
              <a:rPr sz="22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sz="2200" b="1" spc="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200" b="1" spc="-5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sz="2200" b="1" spc="-1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2200" b="1" spc="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2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2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) </a:t>
            </a:r>
            <a:endParaRPr lang="en-US" sz="2200" b="1" spc="-5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marR="12700" indent="-393700"/>
            <a:r>
              <a:rPr lang="en-US" sz="2200" b="1" spc="-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200" b="1" spc="-5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200" b="1" spc="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2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2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200" b="1" spc="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2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2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2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/>
            <a:r>
              <a:rPr sz="2200" b="1" spc="-5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200" b="1" spc="-5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sz="2200" b="1" spc="-5" dirty="0" err="1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sz="2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  <a:endParaRPr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/>
            <a:r>
              <a:rPr sz="2200" b="1" spc="-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</a:t>
            </a:r>
            <a:r>
              <a:rPr sz="22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200" b="1" spc="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2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r>
              <a:rPr sz="22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986383" y="672426"/>
            <a:ext cx="1168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80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河卒</a:t>
            </a:r>
            <a:endParaRPr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4558" y="1751076"/>
            <a:ext cx="6991641" cy="32639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0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sz="2400" b="1" spc="-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河卒（洛谷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14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sz="2400" b="1" spc="-10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2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sz="2400" b="1" spc="-16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sz="2400" b="1" spc="-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400" b="1" spc="-114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普及组）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4558" y="2233166"/>
            <a:ext cx="8058441" cy="44724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>
              <a:lnSpc>
                <a:spcPct val="12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棋盘左上角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一个过河卒，需要走到右下角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400" b="1" spc="-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20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sz="2400" b="1" spc="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卒每次可以</a:t>
            </a:r>
            <a:r>
              <a:rPr sz="2400" b="1" spc="0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向下</a:t>
            </a:r>
            <a:r>
              <a:rPr sz="2400" b="1" spc="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者</a:t>
            </a:r>
            <a:r>
              <a:rPr sz="2400" b="1" spc="0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向右</a:t>
            </a:r>
            <a:r>
              <a:rPr sz="2400" b="1" spc="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格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245745">
              <a:lnSpc>
                <a:spcPct val="120000"/>
              </a:lnSpc>
            </a:pP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棋盘上有一个固定的马，该马所在的点和所有跳跃一步可达的点</a:t>
            </a: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称为对方马的</a:t>
            </a:r>
            <a:r>
              <a:rPr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点</a:t>
            </a: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卒无法经过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2766695">
              <a:lnSpc>
                <a:spcPct val="12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卒从起点到终点所有的路径条数。 如图，当卒要从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往右或下走到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3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3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马在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马能跳到的位置已经打上了叉， 卒不能走到这些点，一共有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sz="2400" b="1" spc="-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种合法方案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388886" y="4027921"/>
            <a:ext cx="2308225" cy="197326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986383" y="672426"/>
            <a:ext cx="1168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80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河卒</a:t>
            </a:r>
            <a:endParaRPr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4559" y="1524000"/>
            <a:ext cx="7759700" cy="384735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>
              <a:lnSpc>
                <a:spcPct val="120000"/>
              </a:lnSpc>
            </a:pPr>
            <a:r>
              <a:rPr sz="2400" b="1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析：</a:t>
            </a: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暴力枚举还是枚举往右或往下</a:t>
            </a:r>
            <a:r>
              <a:rPr lang="zh-CN" altLang="en-US"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然后回溯搜索，依然会超时</a:t>
            </a: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如果那个马不存在，从左上角到右下角一共有多少种走法？ 记从原点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走到坐标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方法数量是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en-US" sz="2400" b="1" spc="0" dirty="0" smtClean="0">
              <a:solidFill>
                <a:srgbClr val="2E75B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>
              <a:lnSpc>
                <a:spcPct val="120000"/>
              </a:lnSpc>
            </a:pPr>
            <a:r>
              <a:rPr sz="2400" b="1" spc="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卒从起点开始，笔直往右或者笔直往下，只有唯一的一种走法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所以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400" b="1" spc="5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这就是递推的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条件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41601" y="4414961"/>
            <a:ext cx="416559" cy="370839"/>
          </a:xfrm>
          <a:custGeom>
            <a:avLst/>
            <a:gdLst/>
            <a:ahLst/>
            <a:cxnLst/>
            <a:rect l="l" t="t" r="r" b="b"/>
            <a:pathLst>
              <a:path w="416559" h="370839">
                <a:moveTo>
                  <a:pt x="0" y="370839"/>
                </a:moveTo>
                <a:lnTo>
                  <a:pt x="416559" y="370839"/>
                </a:lnTo>
                <a:lnTo>
                  <a:pt x="416559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058161" y="441496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474721" y="441496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891281" y="441496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307841" y="441496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641601" y="4785801"/>
            <a:ext cx="416559" cy="370839"/>
          </a:xfrm>
          <a:custGeom>
            <a:avLst/>
            <a:gdLst/>
            <a:ahLst/>
            <a:cxnLst/>
            <a:rect l="l" t="t" r="r" b="b"/>
            <a:pathLst>
              <a:path w="416559" h="370839">
                <a:moveTo>
                  <a:pt x="0" y="370840"/>
                </a:moveTo>
                <a:lnTo>
                  <a:pt x="416559" y="370840"/>
                </a:lnTo>
                <a:lnTo>
                  <a:pt x="416559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058161" y="478580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474721" y="478580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3891281" y="478580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307841" y="478580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641601" y="5156641"/>
            <a:ext cx="416559" cy="370839"/>
          </a:xfrm>
          <a:custGeom>
            <a:avLst/>
            <a:gdLst/>
            <a:ahLst/>
            <a:cxnLst/>
            <a:rect l="l" t="t" r="r" b="b"/>
            <a:pathLst>
              <a:path w="416559" h="370839">
                <a:moveTo>
                  <a:pt x="0" y="370839"/>
                </a:moveTo>
                <a:lnTo>
                  <a:pt x="416559" y="370839"/>
                </a:lnTo>
                <a:lnTo>
                  <a:pt x="416559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058161" y="515664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474721" y="515664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891281" y="515664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307841" y="5156641"/>
            <a:ext cx="416560" cy="370839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641601" y="5527481"/>
            <a:ext cx="416559" cy="370840"/>
          </a:xfrm>
          <a:custGeom>
            <a:avLst/>
            <a:gdLst/>
            <a:ahLst/>
            <a:cxnLst/>
            <a:rect l="l" t="t" r="r" b="b"/>
            <a:pathLst>
              <a:path w="416559" h="370839">
                <a:moveTo>
                  <a:pt x="0" y="370839"/>
                </a:moveTo>
                <a:lnTo>
                  <a:pt x="416559" y="370839"/>
                </a:lnTo>
                <a:lnTo>
                  <a:pt x="416559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3058161" y="552748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3474721" y="552748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891281" y="552748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307841" y="552748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39"/>
                </a:moveTo>
                <a:lnTo>
                  <a:pt x="416560" y="370839"/>
                </a:lnTo>
                <a:lnTo>
                  <a:pt x="416560" y="0"/>
                </a:lnTo>
                <a:lnTo>
                  <a:pt x="0" y="0"/>
                </a:lnTo>
                <a:lnTo>
                  <a:pt x="0" y="370839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641601" y="5898321"/>
            <a:ext cx="416559" cy="370840"/>
          </a:xfrm>
          <a:custGeom>
            <a:avLst/>
            <a:gdLst/>
            <a:ahLst/>
            <a:cxnLst/>
            <a:rect l="l" t="t" r="r" b="b"/>
            <a:pathLst>
              <a:path w="416559" h="370839">
                <a:moveTo>
                  <a:pt x="0" y="370840"/>
                </a:moveTo>
                <a:lnTo>
                  <a:pt x="416559" y="370840"/>
                </a:lnTo>
                <a:lnTo>
                  <a:pt x="416559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058161" y="589832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474721" y="589832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3891281" y="589832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307841" y="5898321"/>
            <a:ext cx="416560" cy="370840"/>
          </a:xfrm>
          <a:custGeom>
            <a:avLst/>
            <a:gdLst/>
            <a:ahLst/>
            <a:cxnLst/>
            <a:rect l="l" t="t" r="r" b="b"/>
            <a:pathLst>
              <a:path w="416560" h="370839">
                <a:moveTo>
                  <a:pt x="0" y="370840"/>
                </a:moveTo>
                <a:lnTo>
                  <a:pt x="416560" y="370840"/>
                </a:lnTo>
                <a:lnTo>
                  <a:pt x="416560" y="0"/>
                </a:lnTo>
                <a:lnTo>
                  <a:pt x="0" y="0"/>
                </a:lnTo>
                <a:lnTo>
                  <a:pt x="0" y="370840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635251" y="4785801"/>
            <a:ext cx="2095500" cy="0"/>
          </a:xfrm>
          <a:custGeom>
            <a:avLst/>
            <a:gdLst/>
            <a:ahLst/>
            <a:cxnLst/>
            <a:rect l="l" t="t" r="r" b="b"/>
            <a:pathLst>
              <a:path w="2095500">
                <a:moveTo>
                  <a:pt x="0" y="0"/>
                </a:moveTo>
                <a:lnTo>
                  <a:pt x="209550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635251" y="5156641"/>
            <a:ext cx="2095500" cy="0"/>
          </a:xfrm>
          <a:custGeom>
            <a:avLst/>
            <a:gdLst/>
            <a:ahLst/>
            <a:cxnLst/>
            <a:rect l="l" t="t" r="r" b="b"/>
            <a:pathLst>
              <a:path w="2095500">
                <a:moveTo>
                  <a:pt x="0" y="0"/>
                </a:moveTo>
                <a:lnTo>
                  <a:pt x="209550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635251" y="5527481"/>
            <a:ext cx="2095500" cy="0"/>
          </a:xfrm>
          <a:custGeom>
            <a:avLst/>
            <a:gdLst/>
            <a:ahLst/>
            <a:cxnLst/>
            <a:rect l="l" t="t" r="r" b="b"/>
            <a:pathLst>
              <a:path w="2095500">
                <a:moveTo>
                  <a:pt x="0" y="0"/>
                </a:moveTo>
                <a:lnTo>
                  <a:pt x="209550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635251" y="5898321"/>
            <a:ext cx="2095500" cy="0"/>
          </a:xfrm>
          <a:custGeom>
            <a:avLst/>
            <a:gdLst/>
            <a:ahLst/>
            <a:cxnLst/>
            <a:rect l="l" t="t" r="r" b="b"/>
            <a:pathLst>
              <a:path w="2095500">
                <a:moveTo>
                  <a:pt x="0" y="0"/>
                </a:moveTo>
                <a:lnTo>
                  <a:pt x="209550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641601" y="4408611"/>
            <a:ext cx="0" cy="1866900"/>
          </a:xfrm>
          <a:custGeom>
            <a:avLst/>
            <a:gdLst/>
            <a:ahLst/>
            <a:cxnLst/>
            <a:rect l="l" t="t" r="r" b="b"/>
            <a:pathLst>
              <a:path h="1866900">
                <a:moveTo>
                  <a:pt x="0" y="0"/>
                </a:moveTo>
                <a:lnTo>
                  <a:pt x="0" y="186690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724401" y="4408611"/>
            <a:ext cx="0" cy="1866900"/>
          </a:xfrm>
          <a:custGeom>
            <a:avLst/>
            <a:gdLst/>
            <a:ahLst/>
            <a:cxnLst/>
            <a:rect l="l" t="t" r="r" b="b"/>
            <a:pathLst>
              <a:path h="1866900">
                <a:moveTo>
                  <a:pt x="0" y="0"/>
                </a:moveTo>
                <a:lnTo>
                  <a:pt x="0" y="186690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635251" y="4414961"/>
            <a:ext cx="2095500" cy="0"/>
          </a:xfrm>
          <a:custGeom>
            <a:avLst/>
            <a:gdLst/>
            <a:ahLst/>
            <a:cxnLst/>
            <a:rect l="l" t="t" r="r" b="b"/>
            <a:pathLst>
              <a:path w="2095500">
                <a:moveTo>
                  <a:pt x="0" y="0"/>
                </a:moveTo>
                <a:lnTo>
                  <a:pt x="209550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635251" y="6269161"/>
            <a:ext cx="2095500" cy="0"/>
          </a:xfrm>
          <a:custGeom>
            <a:avLst/>
            <a:gdLst/>
            <a:ahLst/>
            <a:cxnLst/>
            <a:rect l="l" t="t" r="r" b="b"/>
            <a:pathLst>
              <a:path w="2095500">
                <a:moveTo>
                  <a:pt x="0" y="0"/>
                </a:moveTo>
                <a:lnTo>
                  <a:pt x="209550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828704" y="4295692"/>
            <a:ext cx="2426274" cy="238540"/>
          </a:xfrm>
          <a:custGeom>
            <a:avLst/>
            <a:gdLst/>
            <a:ahLst/>
            <a:cxnLst/>
            <a:rect l="l" t="t" r="r" b="b"/>
            <a:pathLst>
              <a:path w="2426274" h="238540">
                <a:moveTo>
                  <a:pt x="2307005" y="0"/>
                </a:moveTo>
                <a:lnTo>
                  <a:pt x="2307005" y="59635"/>
                </a:lnTo>
                <a:lnTo>
                  <a:pt x="0" y="59635"/>
                </a:lnTo>
                <a:lnTo>
                  <a:pt x="0" y="178903"/>
                </a:lnTo>
                <a:lnTo>
                  <a:pt x="2307005" y="178903"/>
                </a:lnTo>
                <a:lnTo>
                  <a:pt x="2307005" y="238540"/>
                </a:lnTo>
                <a:lnTo>
                  <a:pt x="2426274" y="119270"/>
                </a:lnTo>
                <a:lnTo>
                  <a:pt x="2307005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28704" y="4295692"/>
            <a:ext cx="2426274" cy="238540"/>
          </a:xfrm>
          <a:custGeom>
            <a:avLst/>
            <a:gdLst/>
            <a:ahLst/>
            <a:cxnLst/>
            <a:rect l="l" t="t" r="r" b="b"/>
            <a:pathLst>
              <a:path w="2426274" h="238540">
                <a:moveTo>
                  <a:pt x="0" y="59635"/>
                </a:moveTo>
                <a:lnTo>
                  <a:pt x="2307006" y="59635"/>
                </a:lnTo>
                <a:lnTo>
                  <a:pt x="2307006" y="0"/>
                </a:lnTo>
                <a:lnTo>
                  <a:pt x="2426274" y="119271"/>
                </a:lnTo>
                <a:lnTo>
                  <a:pt x="2307006" y="238540"/>
                </a:lnTo>
                <a:lnTo>
                  <a:pt x="2307006" y="178904"/>
                </a:lnTo>
                <a:lnTo>
                  <a:pt x="0" y="178904"/>
                </a:lnTo>
                <a:lnTo>
                  <a:pt x="0" y="59635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506427" y="4725033"/>
            <a:ext cx="270344" cy="1828166"/>
          </a:xfrm>
          <a:custGeom>
            <a:avLst/>
            <a:gdLst/>
            <a:ahLst/>
            <a:cxnLst/>
            <a:rect l="l" t="t" r="r" b="b"/>
            <a:pathLst>
              <a:path w="270344" h="1828166">
                <a:moveTo>
                  <a:pt x="270344" y="1692995"/>
                </a:moveTo>
                <a:lnTo>
                  <a:pt x="0" y="1692995"/>
                </a:lnTo>
                <a:lnTo>
                  <a:pt x="135173" y="1828166"/>
                </a:lnTo>
                <a:lnTo>
                  <a:pt x="270344" y="1692995"/>
                </a:lnTo>
                <a:close/>
              </a:path>
              <a:path w="270344" h="1828166">
                <a:moveTo>
                  <a:pt x="202759" y="0"/>
                </a:moveTo>
                <a:lnTo>
                  <a:pt x="67586" y="0"/>
                </a:lnTo>
                <a:lnTo>
                  <a:pt x="67586" y="1692995"/>
                </a:lnTo>
                <a:lnTo>
                  <a:pt x="202759" y="1692995"/>
                </a:lnTo>
                <a:lnTo>
                  <a:pt x="202759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506427" y="4725033"/>
            <a:ext cx="270345" cy="1828167"/>
          </a:xfrm>
          <a:custGeom>
            <a:avLst/>
            <a:gdLst/>
            <a:ahLst/>
            <a:cxnLst/>
            <a:rect l="l" t="t" r="r" b="b"/>
            <a:pathLst>
              <a:path w="270345" h="1828167">
                <a:moveTo>
                  <a:pt x="0" y="1692996"/>
                </a:moveTo>
                <a:lnTo>
                  <a:pt x="67586" y="1692996"/>
                </a:lnTo>
                <a:lnTo>
                  <a:pt x="67586" y="0"/>
                </a:lnTo>
                <a:lnTo>
                  <a:pt x="202758" y="0"/>
                </a:lnTo>
                <a:lnTo>
                  <a:pt x="202758" y="1692996"/>
                </a:lnTo>
                <a:lnTo>
                  <a:pt x="270345" y="1692996"/>
                </a:lnTo>
                <a:lnTo>
                  <a:pt x="135173" y="1828167"/>
                </a:lnTo>
                <a:lnTo>
                  <a:pt x="0" y="1692996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4871293" y="4566619"/>
            <a:ext cx="2663201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均只有一种走法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8868840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986383" y="672426"/>
            <a:ext cx="1168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河卒</a:t>
            </a:r>
            <a:endParaRPr sz="295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4558" y="1751076"/>
            <a:ext cx="7677442" cy="32639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从原点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走到坐标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方法数量是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4559" y="2220467"/>
            <a:ext cx="8198995" cy="184613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2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何从点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点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呢？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20000"/>
              </a:lnSpc>
            </a:pP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要么是从点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走下一格，要么是从点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400" b="1" spc="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往右走一格，即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20000"/>
              </a:lnSpc>
            </a:pP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2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400" b="1" spc="-18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且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-1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sz="2400" b="1" spc="-8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i</a:t>
            </a:r>
            <a:r>
              <a:rPr sz="24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4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spc="-4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0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80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9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4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这就是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递推式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726267" y="4226709"/>
            <a:ext cx="1961445" cy="892312"/>
          </a:xfrm>
          <a:custGeom>
            <a:avLst/>
            <a:gdLst/>
            <a:ahLst/>
            <a:cxnLst/>
            <a:rect l="l" t="t" r="r" b="b"/>
            <a:pathLst>
              <a:path w="1961445" h="892312">
                <a:moveTo>
                  <a:pt x="0" y="892312"/>
                </a:moveTo>
                <a:lnTo>
                  <a:pt x="1961445" y="892312"/>
                </a:lnTo>
                <a:lnTo>
                  <a:pt x="1961445" y="0"/>
                </a:lnTo>
                <a:lnTo>
                  <a:pt x="0" y="0"/>
                </a:lnTo>
                <a:lnTo>
                  <a:pt x="0" y="892312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687712" y="4226709"/>
            <a:ext cx="1961445" cy="892312"/>
          </a:xfrm>
          <a:custGeom>
            <a:avLst/>
            <a:gdLst/>
            <a:ahLst/>
            <a:cxnLst/>
            <a:rect l="l" t="t" r="r" b="b"/>
            <a:pathLst>
              <a:path w="1961445" h="892312">
                <a:moveTo>
                  <a:pt x="0" y="892312"/>
                </a:moveTo>
                <a:lnTo>
                  <a:pt x="1961445" y="892312"/>
                </a:lnTo>
                <a:lnTo>
                  <a:pt x="1961445" y="0"/>
                </a:lnTo>
                <a:lnTo>
                  <a:pt x="0" y="0"/>
                </a:lnTo>
                <a:lnTo>
                  <a:pt x="0" y="892312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726267" y="5119021"/>
            <a:ext cx="1961445" cy="892312"/>
          </a:xfrm>
          <a:custGeom>
            <a:avLst/>
            <a:gdLst/>
            <a:ahLst/>
            <a:cxnLst/>
            <a:rect l="l" t="t" r="r" b="b"/>
            <a:pathLst>
              <a:path w="1961445" h="892312">
                <a:moveTo>
                  <a:pt x="0" y="892312"/>
                </a:moveTo>
                <a:lnTo>
                  <a:pt x="1961445" y="892312"/>
                </a:lnTo>
                <a:lnTo>
                  <a:pt x="1961445" y="0"/>
                </a:lnTo>
                <a:lnTo>
                  <a:pt x="0" y="0"/>
                </a:lnTo>
                <a:lnTo>
                  <a:pt x="0" y="892312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687712" y="5119021"/>
            <a:ext cx="1961445" cy="892312"/>
          </a:xfrm>
          <a:custGeom>
            <a:avLst/>
            <a:gdLst/>
            <a:ahLst/>
            <a:cxnLst/>
            <a:rect l="l" t="t" r="r" b="b"/>
            <a:pathLst>
              <a:path w="1961445" h="892312">
                <a:moveTo>
                  <a:pt x="0" y="892312"/>
                </a:moveTo>
                <a:lnTo>
                  <a:pt x="1961445" y="892312"/>
                </a:lnTo>
                <a:lnTo>
                  <a:pt x="1961445" y="0"/>
                </a:lnTo>
                <a:lnTo>
                  <a:pt x="0" y="0"/>
                </a:lnTo>
                <a:lnTo>
                  <a:pt x="0" y="892312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719917" y="5119022"/>
            <a:ext cx="3935590" cy="0"/>
          </a:xfrm>
          <a:custGeom>
            <a:avLst/>
            <a:gdLst/>
            <a:ahLst/>
            <a:cxnLst/>
            <a:rect l="l" t="t" r="r" b="b"/>
            <a:pathLst>
              <a:path w="3935590">
                <a:moveTo>
                  <a:pt x="0" y="0"/>
                </a:moveTo>
                <a:lnTo>
                  <a:pt x="393559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726267" y="4220359"/>
            <a:ext cx="0" cy="1797324"/>
          </a:xfrm>
          <a:custGeom>
            <a:avLst/>
            <a:gdLst/>
            <a:ahLst/>
            <a:cxnLst/>
            <a:rect l="l" t="t" r="r" b="b"/>
            <a:pathLst>
              <a:path h="1797324">
                <a:moveTo>
                  <a:pt x="0" y="0"/>
                </a:moveTo>
                <a:lnTo>
                  <a:pt x="0" y="1797324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649156" y="4220359"/>
            <a:ext cx="0" cy="1797324"/>
          </a:xfrm>
          <a:custGeom>
            <a:avLst/>
            <a:gdLst/>
            <a:ahLst/>
            <a:cxnLst/>
            <a:rect l="l" t="t" r="r" b="b"/>
            <a:pathLst>
              <a:path h="1797324">
                <a:moveTo>
                  <a:pt x="0" y="0"/>
                </a:moveTo>
                <a:lnTo>
                  <a:pt x="0" y="1797324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719917" y="4226709"/>
            <a:ext cx="3935590" cy="0"/>
          </a:xfrm>
          <a:custGeom>
            <a:avLst/>
            <a:gdLst/>
            <a:ahLst/>
            <a:cxnLst/>
            <a:rect l="l" t="t" r="r" b="b"/>
            <a:pathLst>
              <a:path w="3935590">
                <a:moveTo>
                  <a:pt x="0" y="0"/>
                </a:moveTo>
                <a:lnTo>
                  <a:pt x="393559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719917" y="6011333"/>
            <a:ext cx="3935590" cy="0"/>
          </a:xfrm>
          <a:custGeom>
            <a:avLst/>
            <a:gdLst/>
            <a:ahLst/>
            <a:cxnLst/>
            <a:rect l="l" t="t" r="r" b="b"/>
            <a:pathLst>
              <a:path w="3935590">
                <a:moveTo>
                  <a:pt x="0" y="0"/>
                </a:moveTo>
                <a:lnTo>
                  <a:pt x="393559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5362046" y="4523232"/>
            <a:ext cx="891533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1800" b="1" spc="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275766" y="5416296"/>
            <a:ext cx="856098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1800" b="1" spc="-55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18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18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]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5109633" y="5279134"/>
            <a:ext cx="1384301" cy="72584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20000"/>
              </a:lnSpc>
            </a:pP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1800" b="1" spc="-55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18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-9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1800" b="1" spc="-9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9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1800" b="1" spc="-9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9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i</a:t>
            </a:r>
            <a:r>
              <a:rPr sz="1800" b="1" spc="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b="1" spc="-60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algn="ctr">
              <a:lnSpc>
                <a:spcPct val="120000"/>
              </a:lnSpc>
            </a:pPr>
            <a:r>
              <a:rPr sz="1800" b="1" spc="-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f</a:t>
            </a: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1800" b="1" spc="-7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1800" b="1" spc="-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b="1" spc="-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18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]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591237" y="4899477"/>
            <a:ext cx="270344" cy="439088"/>
          </a:xfrm>
          <a:custGeom>
            <a:avLst/>
            <a:gdLst/>
            <a:ahLst/>
            <a:cxnLst/>
            <a:rect l="l" t="t" r="r" b="b"/>
            <a:pathLst>
              <a:path w="270344" h="439088">
                <a:moveTo>
                  <a:pt x="270344" y="303916"/>
                </a:moveTo>
                <a:lnTo>
                  <a:pt x="0" y="303916"/>
                </a:lnTo>
                <a:lnTo>
                  <a:pt x="135173" y="439088"/>
                </a:lnTo>
                <a:lnTo>
                  <a:pt x="270344" y="303916"/>
                </a:lnTo>
                <a:close/>
              </a:path>
              <a:path w="270344" h="439088">
                <a:moveTo>
                  <a:pt x="202759" y="0"/>
                </a:moveTo>
                <a:lnTo>
                  <a:pt x="67586" y="0"/>
                </a:lnTo>
                <a:lnTo>
                  <a:pt x="67586" y="303916"/>
                </a:lnTo>
                <a:lnTo>
                  <a:pt x="202759" y="303916"/>
                </a:lnTo>
                <a:lnTo>
                  <a:pt x="202759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591237" y="4899477"/>
            <a:ext cx="270345" cy="439089"/>
          </a:xfrm>
          <a:custGeom>
            <a:avLst/>
            <a:gdLst/>
            <a:ahLst/>
            <a:cxnLst/>
            <a:rect l="l" t="t" r="r" b="b"/>
            <a:pathLst>
              <a:path w="270345" h="439089">
                <a:moveTo>
                  <a:pt x="0" y="303916"/>
                </a:moveTo>
                <a:lnTo>
                  <a:pt x="67586" y="303916"/>
                </a:lnTo>
                <a:lnTo>
                  <a:pt x="67586" y="0"/>
                </a:lnTo>
                <a:lnTo>
                  <a:pt x="202758" y="0"/>
                </a:lnTo>
                <a:lnTo>
                  <a:pt x="202758" y="303916"/>
                </a:lnTo>
                <a:lnTo>
                  <a:pt x="270345" y="303916"/>
                </a:lnTo>
                <a:lnTo>
                  <a:pt x="135172" y="439089"/>
                </a:lnTo>
                <a:lnTo>
                  <a:pt x="0" y="303916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138214" y="5436340"/>
            <a:ext cx="704719" cy="238540"/>
          </a:xfrm>
          <a:custGeom>
            <a:avLst/>
            <a:gdLst/>
            <a:ahLst/>
            <a:cxnLst/>
            <a:rect l="l" t="t" r="r" b="b"/>
            <a:pathLst>
              <a:path w="704719" h="238540">
                <a:moveTo>
                  <a:pt x="585449" y="0"/>
                </a:moveTo>
                <a:lnTo>
                  <a:pt x="585449" y="59635"/>
                </a:lnTo>
                <a:lnTo>
                  <a:pt x="0" y="59635"/>
                </a:lnTo>
                <a:lnTo>
                  <a:pt x="0" y="178905"/>
                </a:lnTo>
                <a:lnTo>
                  <a:pt x="585449" y="178905"/>
                </a:lnTo>
                <a:lnTo>
                  <a:pt x="585449" y="238540"/>
                </a:lnTo>
                <a:lnTo>
                  <a:pt x="704719" y="119270"/>
                </a:lnTo>
                <a:lnTo>
                  <a:pt x="585449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138214" y="5436340"/>
            <a:ext cx="704719" cy="238540"/>
          </a:xfrm>
          <a:custGeom>
            <a:avLst/>
            <a:gdLst/>
            <a:ahLst/>
            <a:cxnLst/>
            <a:rect l="l" t="t" r="r" b="b"/>
            <a:pathLst>
              <a:path w="704719" h="238540">
                <a:moveTo>
                  <a:pt x="0" y="59635"/>
                </a:moveTo>
                <a:lnTo>
                  <a:pt x="585449" y="59635"/>
                </a:lnTo>
                <a:lnTo>
                  <a:pt x="585449" y="0"/>
                </a:lnTo>
                <a:lnTo>
                  <a:pt x="704719" y="119270"/>
                </a:lnTo>
                <a:lnTo>
                  <a:pt x="585449" y="238540"/>
                </a:lnTo>
                <a:lnTo>
                  <a:pt x="585449" y="178905"/>
                </a:lnTo>
                <a:lnTo>
                  <a:pt x="0" y="178905"/>
                </a:lnTo>
                <a:lnTo>
                  <a:pt x="0" y="59635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54661" y="2581445"/>
            <a:ext cx="2547733" cy="23311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391379" y="2708355"/>
            <a:ext cx="1504245" cy="821075"/>
          </a:xfrm>
          <a:custGeom>
            <a:avLst/>
            <a:gdLst/>
            <a:ahLst/>
            <a:cxnLst/>
            <a:rect l="l" t="t" r="r" b="b"/>
            <a:pathLst>
              <a:path w="1504245" h="821075">
                <a:moveTo>
                  <a:pt x="0" y="821075"/>
                </a:moveTo>
                <a:lnTo>
                  <a:pt x="1504245" y="821075"/>
                </a:lnTo>
                <a:lnTo>
                  <a:pt x="1504245" y="0"/>
                </a:lnTo>
                <a:lnTo>
                  <a:pt x="0" y="0"/>
                </a:lnTo>
                <a:lnTo>
                  <a:pt x="0" y="821075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895623" y="2708355"/>
            <a:ext cx="1504245" cy="821075"/>
          </a:xfrm>
          <a:custGeom>
            <a:avLst/>
            <a:gdLst/>
            <a:ahLst/>
            <a:cxnLst/>
            <a:rect l="l" t="t" r="r" b="b"/>
            <a:pathLst>
              <a:path w="1504245" h="821075">
                <a:moveTo>
                  <a:pt x="0" y="821075"/>
                </a:moveTo>
                <a:lnTo>
                  <a:pt x="1504245" y="821075"/>
                </a:lnTo>
                <a:lnTo>
                  <a:pt x="1504245" y="0"/>
                </a:lnTo>
                <a:lnTo>
                  <a:pt x="0" y="0"/>
                </a:lnTo>
                <a:lnTo>
                  <a:pt x="0" y="82107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391379" y="3529431"/>
            <a:ext cx="1504245" cy="821075"/>
          </a:xfrm>
          <a:custGeom>
            <a:avLst/>
            <a:gdLst/>
            <a:ahLst/>
            <a:cxnLst/>
            <a:rect l="l" t="t" r="r" b="b"/>
            <a:pathLst>
              <a:path w="1504245" h="821075">
                <a:moveTo>
                  <a:pt x="0" y="821075"/>
                </a:moveTo>
                <a:lnTo>
                  <a:pt x="1504245" y="821075"/>
                </a:lnTo>
                <a:lnTo>
                  <a:pt x="1504245" y="0"/>
                </a:lnTo>
                <a:lnTo>
                  <a:pt x="0" y="0"/>
                </a:lnTo>
                <a:lnTo>
                  <a:pt x="0" y="821075"/>
                </a:lnTo>
                <a:close/>
              </a:path>
            </a:pathLst>
          </a:custGeom>
          <a:solidFill>
            <a:srgbClr val="E9EBF5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895623" y="3529431"/>
            <a:ext cx="1504245" cy="821075"/>
          </a:xfrm>
          <a:custGeom>
            <a:avLst/>
            <a:gdLst/>
            <a:ahLst/>
            <a:cxnLst/>
            <a:rect l="l" t="t" r="r" b="b"/>
            <a:pathLst>
              <a:path w="1504245" h="821075">
                <a:moveTo>
                  <a:pt x="0" y="821075"/>
                </a:moveTo>
                <a:lnTo>
                  <a:pt x="1504245" y="821075"/>
                </a:lnTo>
                <a:lnTo>
                  <a:pt x="1504245" y="0"/>
                </a:lnTo>
                <a:lnTo>
                  <a:pt x="0" y="0"/>
                </a:lnTo>
                <a:lnTo>
                  <a:pt x="0" y="82107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385029" y="3529431"/>
            <a:ext cx="3021190" cy="0"/>
          </a:xfrm>
          <a:custGeom>
            <a:avLst/>
            <a:gdLst/>
            <a:ahLst/>
            <a:cxnLst/>
            <a:rect l="l" t="t" r="r" b="b"/>
            <a:pathLst>
              <a:path w="3021190">
                <a:moveTo>
                  <a:pt x="0" y="0"/>
                </a:moveTo>
                <a:lnTo>
                  <a:pt x="302119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391379" y="2702005"/>
            <a:ext cx="0" cy="1654852"/>
          </a:xfrm>
          <a:custGeom>
            <a:avLst/>
            <a:gdLst/>
            <a:ahLst/>
            <a:cxnLst/>
            <a:rect l="l" t="t" r="r" b="b"/>
            <a:pathLst>
              <a:path h="1654852">
                <a:moveTo>
                  <a:pt x="0" y="0"/>
                </a:moveTo>
                <a:lnTo>
                  <a:pt x="0" y="1654852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399869" y="2702005"/>
            <a:ext cx="0" cy="1654852"/>
          </a:xfrm>
          <a:custGeom>
            <a:avLst/>
            <a:gdLst/>
            <a:ahLst/>
            <a:cxnLst/>
            <a:rect l="l" t="t" r="r" b="b"/>
            <a:pathLst>
              <a:path h="1654852">
                <a:moveTo>
                  <a:pt x="0" y="0"/>
                </a:moveTo>
                <a:lnTo>
                  <a:pt x="0" y="1654852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85029" y="2708355"/>
            <a:ext cx="3021190" cy="0"/>
          </a:xfrm>
          <a:custGeom>
            <a:avLst/>
            <a:gdLst/>
            <a:ahLst/>
            <a:cxnLst/>
            <a:rect l="l" t="t" r="r" b="b"/>
            <a:pathLst>
              <a:path w="3021190">
                <a:moveTo>
                  <a:pt x="0" y="0"/>
                </a:moveTo>
                <a:lnTo>
                  <a:pt x="302119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385029" y="4350506"/>
            <a:ext cx="3021190" cy="0"/>
          </a:xfrm>
          <a:custGeom>
            <a:avLst/>
            <a:gdLst/>
            <a:ahLst/>
            <a:cxnLst/>
            <a:rect l="l" t="t" r="r" b="b"/>
            <a:pathLst>
              <a:path w="3021190">
                <a:moveTo>
                  <a:pt x="0" y="0"/>
                </a:moveTo>
                <a:lnTo>
                  <a:pt x="3021190" y="0"/>
                </a:lnTo>
              </a:path>
            </a:pathLst>
          </a:custGeom>
          <a:ln w="12700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704559" y="672426"/>
            <a:ext cx="7450455" cy="258889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81305" algn="ctr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河卒</a:t>
            </a:r>
            <a:endParaRPr sz="29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750"/>
              </a:lnSpc>
              <a:spcBef>
                <a:spcPts val="26"/>
              </a:spcBef>
            </a:pPr>
            <a:endParaRPr sz="7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>
              <a:lnSpc>
                <a:spcPct val="146700"/>
              </a:lnSpc>
            </a:pPr>
            <a:r>
              <a:rPr sz="21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了</a:t>
            </a:r>
            <a:r>
              <a:rPr sz="2100" b="1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递推式</a:t>
            </a:r>
            <a:r>
              <a:rPr lang="zh-CN" altLang="en-US" sz="2100" b="1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100" b="1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条件</a:t>
            </a:r>
            <a:r>
              <a:rPr sz="21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就可以求出完整的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100" b="1" spc="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的值了。 如果没有马，</a:t>
            </a:r>
            <a:r>
              <a:rPr sz="21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100" b="1" spc="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如左图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1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300"/>
              </a:lnSpc>
              <a:spcBef>
                <a:spcPts val="72"/>
              </a:spcBef>
            </a:pPr>
            <a:endParaRPr sz="13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1212850" algn="r">
              <a:lnSpc>
                <a:spcPct val="100000"/>
              </a:lnSpc>
            </a:pP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1800" b="1" spc="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67664" y="5369994"/>
            <a:ext cx="7942936" cy="111252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234950">
              <a:lnSpc>
                <a:spcPct val="120000"/>
              </a:lnSpc>
            </a:pP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有些点因为</a:t>
            </a: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马的把守</a:t>
            </a: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而不能走呢？无法从马的控制点转移到 下一个点，那么就</a:t>
            </a: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进行转移</a:t>
            </a: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如右图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20000"/>
              </a:lnSpc>
            </a:pPr>
            <a:r>
              <a:rPr sz="21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此外初始条件和递推范围变为</a:t>
            </a:r>
            <a:r>
              <a:rPr sz="2100" b="1" spc="-85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100" b="1" spc="-8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100" b="1" spc="-1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递推范围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100" b="1" spc="5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1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100" b="1" spc="5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100" b="1" spc="-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75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1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sz="2100" b="1" spc="-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100" b="1" spc="-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5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≠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819881" y="3693714"/>
            <a:ext cx="611208" cy="546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>
              <a:lnSpc>
                <a:spcPts val="2110"/>
              </a:lnSpc>
            </a:pPr>
            <a:r>
              <a:rPr sz="18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马</a:t>
            </a:r>
            <a:endParaRPr lang="en-US" sz="1800" b="1" dirty="0" smtClean="0">
              <a:solidFill>
                <a:srgbClr val="2E75B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>
              <a:lnSpc>
                <a:spcPts val="2110"/>
              </a:lnSpc>
            </a:pPr>
            <a:r>
              <a:rPr sz="18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</a:t>
            </a:r>
            <a:endParaRPr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6088946" y="3788664"/>
            <a:ext cx="1117600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[</a:t>
            </a:r>
            <a:r>
              <a:rPr sz="1800" b="1" spc="-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18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-9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=f</a:t>
            </a:r>
            <a:r>
              <a:rPr sz="18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i</a:t>
            </a:r>
            <a:r>
              <a:rPr sz="1800" b="1" spc="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sz="18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1800" b="1" spc="-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528217" y="3375477"/>
            <a:ext cx="232223" cy="404035"/>
          </a:xfrm>
          <a:custGeom>
            <a:avLst/>
            <a:gdLst/>
            <a:ahLst/>
            <a:cxnLst/>
            <a:rect l="l" t="t" r="r" b="b"/>
            <a:pathLst>
              <a:path w="232223" h="404035">
                <a:moveTo>
                  <a:pt x="232223" y="287922"/>
                </a:moveTo>
                <a:lnTo>
                  <a:pt x="0" y="287922"/>
                </a:lnTo>
                <a:lnTo>
                  <a:pt x="116112" y="404035"/>
                </a:lnTo>
                <a:lnTo>
                  <a:pt x="232223" y="287922"/>
                </a:lnTo>
                <a:close/>
              </a:path>
              <a:path w="232223" h="404035">
                <a:moveTo>
                  <a:pt x="174167" y="0"/>
                </a:moveTo>
                <a:lnTo>
                  <a:pt x="58055" y="0"/>
                </a:lnTo>
                <a:lnTo>
                  <a:pt x="58055" y="287922"/>
                </a:lnTo>
                <a:lnTo>
                  <a:pt x="174167" y="287922"/>
                </a:lnTo>
                <a:lnTo>
                  <a:pt x="174167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528217" y="3375477"/>
            <a:ext cx="232224" cy="404035"/>
          </a:xfrm>
          <a:custGeom>
            <a:avLst/>
            <a:gdLst/>
            <a:ahLst/>
            <a:cxnLst/>
            <a:rect l="l" t="t" r="r" b="b"/>
            <a:pathLst>
              <a:path w="232224" h="404035">
                <a:moveTo>
                  <a:pt x="0" y="287923"/>
                </a:moveTo>
                <a:lnTo>
                  <a:pt x="58056" y="287923"/>
                </a:lnTo>
                <a:lnTo>
                  <a:pt x="58056" y="0"/>
                </a:lnTo>
                <a:lnTo>
                  <a:pt x="174168" y="0"/>
                </a:lnTo>
                <a:lnTo>
                  <a:pt x="174168" y="287923"/>
                </a:lnTo>
                <a:lnTo>
                  <a:pt x="232224" y="287923"/>
                </a:lnTo>
                <a:lnTo>
                  <a:pt x="116112" y="404035"/>
                </a:lnTo>
                <a:lnTo>
                  <a:pt x="0" y="287923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5457484" y="3843699"/>
            <a:ext cx="605348" cy="219496"/>
          </a:xfrm>
          <a:custGeom>
            <a:avLst/>
            <a:gdLst/>
            <a:ahLst/>
            <a:cxnLst/>
            <a:rect l="l" t="t" r="r" b="b"/>
            <a:pathLst>
              <a:path w="605348" h="219496">
                <a:moveTo>
                  <a:pt x="495598" y="0"/>
                </a:moveTo>
                <a:lnTo>
                  <a:pt x="495598" y="54874"/>
                </a:lnTo>
                <a:lnTo>
                  <a:pt x="0" y="54874"/>
                </a:lnTo>
                <a:lnTo>
                  <a:pt x="0" y="164622"/>
                </a:lnTo>
                <a:lnTo>
                  <a:pt x="495598" y="164622"/>
                </a:lnTo>
                <a:lnTo>
                  <a:pt x="495598" y="219496"/>
                </a:lnTo>
                <a:lnTo>
                  <a:pt x="605348" y="109748"/>
                </a:lnTo>
                <a:lnTo>
                  <a:pt x="495598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457484" y="3843699"/>
            <a:ext cx="605348" cy="219497"/>
          </a:xfrm>
          <a:custGeom>
            <a:avLst/>
            <a:gdLst/>
            <a:ahLst/>
            <a:cxnLst/>
            <a:rect l="l" t="t" r="r" b="b"/>
            <a:pathLst>
              <a:path w="605348" h="219497">
                <a:moveTo>
                  <a:pt x="0" y="54874"/>
                </a:moveTo>
                <a:lnTo>
                  <a:pt x="495599" y="54874"/>
                </a:lnTo>
                <a:lnTo>
                  <a:pt x="495599" y="0"/>
                </a:lnTo>
                <a:lnTo>
                  <a:pt x="605348" y="109748"/>
                </a:lnTo>
                <a:lnTo>
                  <a:pt x="495599" y="219497"/>
                </a:lnTo>
                <a:lnTo>
                  <a:pt x="495599" y="164623"/>
                </a:lnTo>
                <a:lnTo>
                  <a:pt x="0" y="164623"/>
                </a:lnTo>
                <a:lnTo>
                  <a:pt x="0" y="54874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5559814" y="3787122"/>
            <a:ext cx="332648" cy="332648"/>
          </a:xfrm>
          <a:custGeom>
            <a:avLst/>
            <a:gdLst/>
            <a:ahLst/>
            <a:cxnLst/>
            <a:rect l="l" t="t" r="r" b="b"/>
            <a:pathLst>
              <a:path w="332648" h="332648">
                <a:moveTo>
                  <a:pt x="53436" y="0"/>
                </a:moveTo>
                <a:lnTo>
                  <a:pt x="0" y="53437"/>
                </a:lnTo>
                <a:lnTo>
                  <a:pt x="112886" y="166324"/>
                </a:lnTo>
                <a:lnTo>
                  <a:pt x="0" y="279210"/>
                </a:lnTo>
                <a:lnTo>
                  <a:pt x="53436" y="332648"/>
                </a:lnTo>
                <a:lnTo>
                  <a:pt x="166324" y="219760"/>
                </a:lnTo>
                <a:lnTo>
                  <a:pt x="273197" y="219760"/>
                </a:lnTo>
                <a:lnTo>
                  <a:pt x="219760" y="166324"/>
                </a:lnTo>
                <a:lnTo>
                  <a:pt x="273199" y="112886"/>
                </a:lnTo>
                <a:lnTo>
                  <a:pt x="166324" y="112886"/>
                </a:lnTo>
                <a:lnTo>
                  <a:pt x="53436" y="0"/>
                </a:lnTo>
                <a:close/>
              </a:path>
              <a:path w="332648" h="332648">
                <a:moveTo>
                  <a:pt x="273197" y="219760"/>
                </a:moveTo>
                <a:lnTo>
                  <a:pt x="166324" y="219760"/>
                </a:lnTo>
                <a:lnTo>
                  <a:pt x="279210" y="332648"/>
                </a:lnTo>
                <a:lnTo>
                  <a:pt x="332648" y="279210"/>
                </a:lnTo>
                <a:lnTo>
                  <a:pt x="273197" y="219760"/>
                </a:lnTo>
                <a:close/>
              </a:path>
              <a:path w="332648" h="332648">
                <a:moveTo>
                  <a:pt x="279210" y="0"/>
                </a:moveTo>
                <a:lnTo>
                  <a:pt x="166324" y="112886"/>
                </a:lnTo>
                <a:lnTo>
                  <a:pt x="273199" y="112886"/>
                </a:lnTo>
                <a:lnTo>
                  <a:pt x="332648" y="53437"/>
                </a:lnTo>
                <a:lnTo>
                  <a:pt x="27921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3993648" y="709356"/>
            <a:ext cx="1168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过河卒</a:t>
            </a:r>
            <a:endParaRPr sz="2950" b="1" dirty="0">
              <a:latin typeface="Microsoft JhengHei"/>
              <a:cs typeface="Microsoft JhengHe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4558" y="1551374"/>
            <a:ext cx="7906041" cy="1309436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20000"/>
              </a:lnSpc>
            </a:pP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实现时，需要</a:t>
            </a:r>
            <a:r>
              <a:rPr sz="2400" b="1" dirty="0" err="1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预处理</a:t>
            </a:r>
            <a:r>
              <a:rPr sz="24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哪些点是马的控制点，然后对所有的点进</a:t>
            </a:r>
            <a:r>
              <a:rPr lang="zh-CN" altLang="en-US" sz="2400" b="1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行递推</a:t>
            </a:r>
            <a:r>
              <a:rPr lang="zh-CN" altLang="en-US" sz="2400" b="1" dirty="0" smtClean="0">
                <a:solidFill>
                  <a:srgbClr val="2E75B6"/>
                </a:solidFill>
                <a:latin typeface="微软雅黑"/>
                <a:cs typeface="微软雅黑"/>
              </a:rPr>
              <a:t>操作</a:t>
            </a:r>
            <a:r>
              <a:rPr lang="zh-CN" altLang="en-US" sz="2400" b="1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。只有</a:t>
            </a:r>
            <a:r>
              <a:rPr lang="zh-CN" altLang="en-US" sz="2400" b="1" dirty="0" smtClean="0">
                <a:solidFill>
                  <a:srgbClr val="2E75B6"/>
                </a:solidFill>
                <a:latin typeface="微软雅黑"/>
                <a:cs typeface="微软雅黑"/>
              </a:rPr>
              <a:t>转移来</a:t>
            </a:r>
            <a:r>
              <a:rPr lang="zh-CN" altLang="en-US" sz="2400" b="1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的格</a:t>
            </a:r>
            <a:r>
              <a:rPr lang="zh-CN" altLang="en-US" sz="2400" b="1" dirty="0" smtClean="0">
                <a:solidFill>
                  <a:srgbClr val="2E75B6"/>
                </a:solidFill>
                <a:latin typeface="微软雅黑"/>
                <a:cs typeface="微软雅黑"/>
              </a:rPr>
              <a:t>点存</a:t>
            </a:r>
            <a:r>
              <a:rPr lang="zh-CN" altLang="en-US" sz="2400" b="1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在，</a:t>
            </a:r>
            <a:r>
              <a:rPr lang="zh-CN" altLang="en-US" sz="2400" b="1" dirty="0" smtClean="0">
                <a:solidFill>
                  <a:srgbClr val="2E75B6"/>
                </a:solidFill>
                <a:latin typeface="微软雅黑"/>
                <a:cs typeface="微软雅黑"/>
              </a:rPr>
              <a:t>才</a:t>
            </a:r>
            <a:r>
              <a:rPr lang="zh-CN" altLang="en-US" sz="2400" b="1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会</a:t>
            </a:r>
            <a:r>
              <a:rPr lang="zh-CN" altLang="en-US" sz="2400" b="1" dirty="0" smtClean="0">
                <a:solidFill>
                  <a:srgbClr val="2E75B6"/>
                </a:solidFill>
                <a:latin typeface="微软雅黑"/>
                <a:cs typeface="微软雅黑"/>
              </a:rPr>
              <a:t>累加方案</a:t>
            </a:r>
            <a:r>
              <a:rPr lang="zh-CN" altLang="en-US" sz="2400" b="1" dirty="0" smtClean="0">
                <a:solidFill>
                  <a:srgbClr val="2E75B6"/>
                </a:solidFill>
                <a:latin typeface="Microsoft JhengHei"/>
                <a:cs typeface="Microsoft JhengHei"/>
              </a:rPr>
              <a:t>数。</a:t>
            </a:r>
            <a:endParaRPr lang="zh-CN" altLang="en-US" sz="2400" b="1" dirty="0" smtClean="0">
              <a:latin typeface="Microsoft JhengHei"/>
              <a:cs typeface="Microsoft JhengHei"/>
            </a:endParaRPr>
          </a:p>
          <a:p>
            <a:pPr marL="12700">
              <a:lnSpc>
                <a:spcPct val="120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4559" y="2068067"/>
            <a:ext cx="6692900" cy="32639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endParaRPr sz="2100" dirty="0">
              <a:latin typeface="Microsoft JhengHei"/>
              <a:cs typeface="Microsoft JhengHe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47004" y="3158047"/>
            <a:ext cx="3775936" cy="3416319"/>
          </a:xfrm>
          <a:custGeom>
            <a:avLst/>
            <a:gdLst/>
            <a:ahLst/>
            <a:cxnLst/>
            <a:rect l="l" t="t" r="r" b="b"/>
            <a:pathLst>
              <a:path w="3775936" h="3416319">
                <a:moveTo>
                  <a:pt x="0" y="0"/>
                </a:moveTo>
                <a:lnTo>
                  <a:pt x="3775936" y="0"/>
                </a:lnTo>
                <a:lnTo>
                  <a:pt x="3775936" y="3416319"/>
                </a:lnTo>
                <a:lnTo>
                  <a:pt x="0" y="34163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54268" y="3067869"/>
            <a:ext cx="5846532" cy="3416320"/>
          </a:xfrm>
          <a:custGeom>
            <a:avLst/>
            <a:gdLst/>
            <a:ahLst/>
            <a:cxnLst/>
            <a:rect l="l" t="t" r="r" b="b"/>
            <a:pathLst>
              <a:path w="3775936" h="3416320">
                <a:moveTo>
                  <a:pt x="0" y="0"/>
                </a:moveTo>
                <a:lnTo>
                  <a:pt x="3775936" y="0"/>
                </a:lnTo>
                <a:lnTo>
                  <a:pt x="3775936" y="3416320"/>
                </a:lnTo>
                <a:lnTo>
                  <a:pt x="0" y="341632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625818" y="3067869"/>
            <a:ext cx="5774981" cy="377342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10000"/>
              </a:lnSpc>
            </a:pPr>
            <a:r>
              <a:rPr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include</a:t>
            </a:r>
            <a:r>
              <a:rPr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A3151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iostream&gt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10000"/>
              </a:lnSpc>
            </a:pPr>
            <a:r>
              <a:rPr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define</a:t>
            </a:r>
            <a:r>
              <a:rPr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N</a:t>
            </a:r>
            <a:r>
              <a:rPr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10000"/>
              </a:lnSpc>
            </a:pPr>
            <a:r>
              <a:rPr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ing</a:t>
            </a:r>
            <a:r>
              <a:rPr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space</a:t>
            </a:r>
            <a:r>
              <a:rPr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267F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10000"/>
              </a:lnSpc>
            </a:pP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N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N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10000"/>
              </a:lnSpc>
            </a:pP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N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N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x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000" b="1" spc="-1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10000"/>
              </a:lnSpc>
            </a:pPr>
            <a:r>
              <a:rPr lang="en-US" altLang="zh-CN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b="1" spc="5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马的控制范围相对于马位置的偏移</a:t>
            </a:r>
            <a:r>
              <a:rPr lang="zh-CN" altLang="en-US" sz="2000" b="1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量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10000"/>
              </a:lnSpc>
            </a:pP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{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{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{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{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0975">
              <a:lnSpc>
                <a:spcPct val="110000"/>
              </a:lnSpc>
            </a:pP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,</a:t>
            </a:r>
            <a:r>
              <a:rPr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-</a:t>
            </a:r>
            <a:r>
              <a:rPr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}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670736" y="949162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3993648" y="230990"/>
            <a:ext cx="1168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过河卒</a:t>
            </a:r>
            <a:endParaRPr sz="2950" b="1" dirty="0">
              <a:latin typeface="Microsoft JhengHei"/>
              <a:cs typeface="Microsoft JhengHe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4559" y="1589701"/>
            <a:ext cx="6692900" cy="32639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endParaRPr sz="2100" dirty="0">
              <a:latin typeface="Microsoft JhengHei"/>
              <a:cs typeface="Microsoft JhengHe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09600" y="1082812"/>
            <a:ext cx="8153400" cy="5622788"/>
          </a:xfrm>
          <a:custGeom>
            <a:avLst/>
            <a:gdLst/>
            <a:ahLst/>
            <a:cxnLst/>
            <a:rect l="l" t="t" r="r" b="b"/>
            <a:pathLst>
              <a:path w="3775936" h="3416320">
                <a:moveTo>
                  <a:pt x="0" y="0"/>
                </a:moveTo>
                <a:lnTo>
                  <a:pt x="3775936" y="0"/>
                </a:lnTo>
                <a:lnTo>
                  <a:pt x="3775936" y="3416320"/>
                </a:lnTo>
                <a:lnTo>
                  <a:pt x="0" y="341632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685800" y="1195987"/>
            <a:ext cx="8011311" cy="533013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altLang="zh-CN" sz="2000" b="1" spc="-1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0975"/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n</a:t>
            </a:r>
            <a:r>
              <a:rPr lang="en-US" altLang="zh-CN" sz="2000" b="1" spc="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r>
              <a:rPr lang="en-US" altLang="zh-CN" sz="2000" b="1" spc="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1" spc="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r>
              <a:rPr lang="en-US" altLang="zh-CN" sz="2000" b="1" spc="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spc="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r>
              <a:rPr lang="en-US" altLang="zh-CN" sz="2000" b="1" spc="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x</a:t>
            </a:r>
            <a:r>
              <a:rPr lang="en-US" altLang="zh-CN" sz="2000" b="1" spc="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r>
              <a:rPr lang="en-US" altLang="zh-CN" sz="2000" b="1" spc="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0975"/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spc="-1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9250"/>
            <a:r>
              <a:rPr lang="en-US" altLang="zh-CN" sz="2000" b="1" spc="-1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1" spc="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x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x</a:t>
            </a:r>
            <a:r>
              <a:rPr lang="en-US" altLang="zh-CN" sz="2000" b="1" spc="-1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,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y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</a:t>
            </a:r>
            <a:r>
              <a:rPr lang="en-US" altLang="zh-CN" sz="2000" b="1" spc="-1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9250"/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x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=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&amp;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x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CN"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&amp;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y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=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&amp;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y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CN"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2000" b="1" spc="-10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b="1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判断</a:t>
            </a:r>
            <a:r>
              <a:rPr lang="zh-CN" altLang="en-US" sz="2000" b="1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棋盘范围内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7525"/>
            <a:r>
              <a:rPr lang="en-US" altLang="zh-CN"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x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mpy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spc="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r>
              <a:rPr lang="en-US" altLang="zh-CN" sz="2000" b="1" spc="-10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altLang="zh-CN" sz="2000" b="1" spc="5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spc="0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马的控制点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0975"/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12700"/>
            <a:r>
              <a:rPr lang="en-US" altLang="zh-CN"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f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spc="5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  </a:t>
            </a:r>
            <a:r>
              <a:rPr lang="en-US" altLang="zh-CN" sz="2000" b="1" spc="-10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原点就是马控制点，那初始数量是</a:t>
            </a:r>
            <a:r>
              <a:rPr lang="en-US" altLang="zh-CN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否则</a:t>
            </a:r>
            <a:r>
              <a:rPr lang="en-US" altLang="zh-CN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for</a:t>
            </a:r>
            <a:r>
              <a:rPr lang="en-US" altLang="zh-CN"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spc="-1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1" spc="5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r>
              <a:rPr lang="en-US" altLang="zh-CN" sz="2000" b="1" spc="-10" dirty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for</a:t>
            </a:r>
            <a:r>
              <a:rPr lang="en-US" altLang="zh-CN"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spc="-1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b="1" spc="5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-1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++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9250"/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f</a:t>
            </a:r>
            <a:r>
              <a:rPr lang="en-US" altLang="zh-CN"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)</a:t>
            </a:r>
            <a:r>
              <a:rPr lang="en-US" altLang="zh-CN" sz="2000" b="1" spc="-10" dirty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inue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  </a:t>
            </a:r>
            <a:r>
              <a:rPr lang="en-US" altLang="zh-CN" sz="2000" b="1" spc="-10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这个点是控制点，那么跳过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9250"/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f</a:t>
            </a:r>
            <a:r>
              <a:rPr lang="en-US" altLang="zh-CN"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!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   </a:t>
            </a:r>
            <a:r>
              <a:rPr lang="en-US" altLang="zh-CN" sz="2000" b="1" spc="-10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不在横轴上就加上面路径数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9250"/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f</a:t>
            </a:r>
            <a:r>
              <a:rPr lang="en-US" altLang="zh-CN"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!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=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 err="1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="1" spc="5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   </a:t>
            </a:r>
            <a:r>
              <a:rPr lang="en-US" altLang="zh-CN" sz="2000" b="1" spc="-10" dirty="0" smtClean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该点不在纵轴上就加左边的路径数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0975"/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r>
              <a:rPr lang="en-US" altLang="zh-CN"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pc="-10" dirty="0" err="1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altLang="zh-CN" sz="2000" b="1" spc="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&lt;</a:t>
            </a:r>
            <a:r>
              <a:rPr lang="en-US" altLang="zh-CN" sz="2000" b="1" spc="5" dirty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altLang="zh-CN" sz="2000" b="1" spc="-10" dirty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 spc="-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r>
              <a:rPr lang="en-US" altLang="zh-CN" sz="2000" b="1" spc="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altLang="zh-CN" sz="2000" b="1" spc="5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答案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r>
              <a:rPr lang="en-US" altLang="zh-CN"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return</a:t>
            </a:r>
            <a:r>
              <a:rPr lang="en-US" altLang="zh-CN" sz="2000" b="1" spc="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spc="-10" dirty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774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704559" y="672426"/>
            <a:ext cx="7731125" cy="557597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635" algn="ctr">
              <a:lnSpc>
                <a:spcPct val="100000"/>
              </a:lnSpc>
            </a:pPr>
            <a:r>
              <a:rPr sz="280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</a:t>
            </a:r>
            <a:endParaRPr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950"/>
              </a:lnSpc>
              <a:spcBef>
                <a:spcPts val="3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0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sz="2400" b="1" spc="-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（洛谷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14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sz="2400" b="1" spc="-10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44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sz="2400" b="1" spc="-16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sz="2400" b="1" spc="-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400" b="1" spc="-114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普及组）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  <a:spcBef>
                <a:spcPts val="75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12700">
              <a:lnSpc>
                <a:spcPts val="25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一个单端封闭的管子，将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𝑁(</a:t>
            </a:r>
            <a:r>
              <a:rPr sz="2400" b="1" spc="-1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sz="2400" b="1" spc="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𝑁≤</a:t>
            </a:r>
            <a:r>
              <a:rPr sz="2400" b="1" spc="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1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)个不同的小球</a:t>
            </a:r>
            <a:r>
              <a:rPr sz="2400" b="1" spc="-1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按顺序</a:t>
            </a:r>
            <a:r>
              <a:rPr sz="2400" b="1" spc="-1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放 入管子的一端。在将小球放入管子的过程中也可以将管子</a:t>
            </a:r>
            <a:r>
              <a:rPr sz="2400" b="1" spc="-1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顶上 </a:t>
            </a:r>
            <a:r>
              <a:rPr sz="2400" b="1" spc="-1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sz="2400" b="1" spc="-1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个或者多个</a:t>
            </a:r>
            <a:r>
              <a:rPr sz="2400" b="1" spc="-1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球倒出来。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  <a:spcBef>
                <a:spcPts val="95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请问倒出来方法总数有多少种？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950"/>
              </a:lnSpc>
              <a:spcBef>
                <a:spcPts val="41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，将小球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依次加入到管子中，倒出来的方法可以是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400" b="1" spc="-75" dirty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75"/>
              </a:spcBef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/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但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7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7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行，因为加入</a:t>
            </a:r>
            <a:r>
              <a:rPr sz="24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前，管子里面已有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了，如果</a:t>
            </a:r>
            <a:r>
              <a:rPr lang="en-US" altLang="zh-CN" sz="2400" b="1" spc="-125" dirty="0">
                <a:solidFill>
                  <a:srgbClr val="2E75B6"/>
                </a:solidFill>
                <a:latin typeface="Microsoft JhengHei"/>
                <a:cs typeface="Microsoft JhengHei"/>
              </a:rPr>
              <a:t>3</a:t>
            </a:r>
            <a:r>
              <a:rPr lang="zh-CN" altLang="en-US" sz="2400" b="1" spc="55" dirty="0">
                <a:solidFill>
                  <a:srgbClr val="2E75B6"/>
                </a:solidFill>
                <a:latin typeface="Microsoft JhengHei"/>
                <a:cs typeface="Microsoft JhengHei"/>
              </a:rPr>
              <a:t> </a:t>
            </a:r>
            <a:r>
              <a:rPr lang="zh-CN" altLang="en-US" sz="2400" b="1" dirty="0">
                <a:solidFill>
                  <a:srgbClr val="2E75B6"/>
                </a:solidFill>
                <a:latin typeface="微软雅黑"/>
                <a:cs typeface="微软雅黑"/>
              </a:rPr>
              <a:t>最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先出</a:t>
            </a:r>
            <a:r>
              <a:rPr lang="zh-CN" altLang="en-US" sz="2400" b="1" dirty="0">
                <a:solidFill>
                  <a:srgbClr val="2E75B6"/>
                </a:solidFill>
                <a:latin typeface="微软雅黑"/>
                <a:cs typeface="微软雅黑"/>
              </a:rPr>
              <a:t>去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，那么</a:t>
            </a:r>
            <a:r>
              <a:rPr lang="zh-CN" altLang="en-US" sz="2400" b="1" dirty="0">
                <a:solidFill>
                  <a:srgbClr val="2E75B6"/>
                </a:solidFill>
                <a:latin typeface="微软雅黑"/>
                <a:cs typeface="微软雅黑"/>
              </a:rPr>
              <a:t>接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下</a:t>
            </a:r>
            <a:r>
              <a:rPr lang="zh-CN" altLang="en-US" sz="2400" b="1" dirty="0">
                <a:solidFill>
                  <a:srgbClr val="2E75B6"/>
                </a:solidFill>
                <a:latin typeface="微软雅黑"/>
                <a:cs typeface="微软雅黑"/>
              </a:rPr>
              <a:t>来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出</a:t>
            </a:r>
            <a:r>
              <a:rPr lang="zh-CN" altLang="en-US" sz="2400" b="1" dirty="0">
                <a:solidFill>
                  <a:srgbClr val="2E75B6"/>
                </a:solidFill>
                <a:latin typeface="微软雅黑"/>
                <a:cs typeface="微软雅黑"/>
              </a:rPr>
              <a:t>去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的只能是</a:t>
            </a:r>
            <a:r>
              <a:rPr lang="zh-CN" altLang="en-US" sz="2400" b="1" spc="50" dirty="0">
                <a:solidFill>
                  <a:srgbClr val="2E75B6"/>
                </a:solidFill>
                <a:latin typeface="Microsoft JhengHei"/>
                <a:cs typeface="Microsoft JhengHei"/>
              </a:rPr>
              <a:t> </a:t>
            </a:r>
            <a:r>
              <a:rPr lang="en-US" altLang="zh-CN" sz="2400" b="1" spc="-120" dirty="0">
                <a:solidFill>
                  <a:srgbClr val="2E75B6"/>
                </a:solidFill>
                <a:latin typeface="Microsoft JhengHei"/>
                <a:cs typeface="Microsoft JhengHei"/>
              </a:rPr>
              <a:t>2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，而</a:t>
            </a:r>
            <a:r>
              <a:rPr lang="zh-CN" altLang="en-US" sz="2400" b="1" spc="50" dirty="0">
                <a:solidFill>
                  <a:srgbClr val="2E75B6"/>
                </a:solidFill>
                <a:latin typeface="Microsoft JhengHei"/>
                <a:cs typeface="Microsoft JhengHei"/>
              </a:rPr>
              <a:t> </a:t>
            </a:r>
            <a:r>
              <a:rPr lang="en-US" altLang="zh-CN" sz="2400" b="1" spc="-125" dirty="0">
                <a:solidFill>
                  <a:srgbClr val="2E75B6"/>
                </a:solidFill>
                <a:latin typeface="Microsoft JhengHei"/>
                <a:cs typeface="Microsoft JhengHei"/>
              </a:rPr>
              <a:t>1</a:t>
            </a:r>
            <a:r>
              <a:rPr lang="zh-CN" altLang="en-US" sz="2400" b="1" spc="55" dirty="0">
                <a:solidFill>
                  <a:srgbClr val="2E75B6"/>
                </a:solidFill>
                <a:latin typeface="Microsoft JhengHei"/>
                <a:cs typeface="Microsoft JhengHei"/>
              </a:rPr>
              <a:t> </a:t>
            </a:r>
            <a:r>
              <a:rPr lang="zh-CN" altLang="en-US" sz="2400" b="1" dirty="0">
                <a:solidFill>
                  <a:srgbClr val="2E75B6"/>
                </a:solidFill>
                <a:latin typeface="微软雅黑"/>
                <a:cs typeface="微软雅黑"/>
              </a:rPr>
              <a:t>被压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在</a:t>
            </a:r>
            <a:r>
              <a:rPr lang="zh-CN" altLang="en-US" sz="2400" b="1" dirty="0">
                <a:solidFill>
                  <a:srgbClr val="2E75B6"/>
                </a:solidFill>
                <a:latin typeface="微软雅黑"/>
                <a:cs typeface="微软雅黑"/>
              </a:rPr>
              <a:t>最底</a:t>
            </a:r>
            <a:r>
              <a:rPr lang="zh-CN" altLang="en-US" sz="2400" b="1" dirty="0">
                <a:solidFill>
                  <a:srgbClr val="2E75B6"/>
                </a:solidFill>
                <a:latin typeface="Microsoft JhengHei"/>
                <a:cs typeface="Microsoft JhengHei"/>
              </a:rPr>
              <a:t>下。</a:t>
            </a:r>
            <a:endParaRPr lang="zh-CN" altLang="en-US" sz="2400" b="1" dirty="0">
              <a:latin typeface="Microsoft JhengHei"/>
              <a:cs typeface="Microsoft JhengHei"/>
            </a:endParaRPr>
          </a:p>
          <a:p>
            <a:pPr marL="12700">
              <a:lnSpc>
                <a:spcPct val="100000"/>
              </a:lnSpc>
            </a:pP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4367383" y="672426"/>
            <a:ext cx="406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栈</a:t>
            </a:r>
            <a:endParaRPr sz="2950" b="1" dirty="0">
              <a:latin typeface="Microsoft JhengHei"/>
              <a:cs typeface="Microsoft JhengHe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4559" y="1529079"/>
            <a:ext cx="7498080" cy="237816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zh-CN" altLang="en-US" sz="2100" b="1" dirty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析：</a:t>
            </a:r>
            <a:r>
              <a:rPr lang="zh-CN" altLang="en-US" sz="2100" b="1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zh-CN" altLang="en-US" sz="2100" b="1" spc="-50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100" b="1" spc="-80" dirty="0" err="1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100" b="1" spc="55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100" b="1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元素一共有</a:t>
            </a:r>
            <a:r>
              <a:rPr lang="zh-CN" altLang="en-US" sz="2100" b="1" spc="50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100" b="1" spc="-155" dirty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sz="2100" b="1" spc="-75" dirty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100" b="1" spc="-75" dirty="0" err="1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100" b="1" spc="-70" dirty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100" b="1" spc="45" dirty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100" b="1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种出管方式，求</a:t>
            </a:r>
            <a:r>
              <a:rPr lang="zh-CN" altLang="en-US" sz="2100" b="1" spc="50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100" b="1" spc="-130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100" b="1" spc="40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100" b="1" dirty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元素的出管方式</a:t>
            </a:r>
            <a:r>
              <a:rPr lang="zh-CN" altLang="en-US"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sz="21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每个元素都可能最后一个出管。假设第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小球最后出管：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75"/>
              </a:spcBef>
            </a:pPr>
            <a:endParaRPr sz="1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	比</a:t>
            </a:r>
            <a:r>
              <a:rPr sz="21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早入且早出有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13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12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数，有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1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1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种出管方式；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 marR="933450">
              <a:lnSpc>
                <a:spcPct val="146700"/>
              </a:lnSpc>
              <a:tabLst>
                <a:tab pos="354965" algn="l"/>
              </a:tabLst>
            </a:pP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	比</a:t>
            </a:r>
            <a:r>
              <a:rPr sz="21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晚入且早出有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100" b="1" spc="13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16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-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数，有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100" b="1" spc="-14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1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1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种出管方式， 一共有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1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100" b="1" spc="-1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sz="21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1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100" b="1" spc="-14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1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1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sz="21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1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种出管方式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04559" y="5363717"/>
            <a:ext cx="7906041" cy="33909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递推式为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10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n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4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4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4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4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r>
              <a:rPr sz="2400" b="1" spc="5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400" b="1" spc="4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400" b="1" spc="13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8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77950" y="4033547"/>
            <a:ext cx="3617849" cy="107185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77951" y="4008790"/>
            <a:ext cx="3787290" cy="1224624"/>
          </a:xfrm>
          <a:custGeom>
            <a:avLst/>
            <a:gdLst/>
            <a:ahLst/>
            <a:cxnLst/>
            <a:rect l="l" t="t" r="r" b="b"/>
            <a:pathLst>
              <a:path w="2598528" h="744475">
                <a:moveTo>
                  <a:pt x="0" y="0"/>
                </a:moveTo>
                <a:lnTo>
                  <a:pt x="2598528" y="0"/>
                </a:lnTo>
                <a:lnTo>
                  <a:pt x="2598528" y="744475"/>
                </a:lnTo>
                <a:lnTo>
                  <a:pt x="0" y="744475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851643" y="3870802"/>
            <a:ext cx="3402613" cy="13626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846882" y="3866039"/>
            <a:ext cx="3589015" cy="1367375"/>
          </a:xfrm>
          <a:custGeom>
            <a:avLst/>
            <a:gdLst/>
            <a:ahLst/>
            <a:cxnLst/>
            <a:rect l="l" t="t" r="r" b="b"/>
            <a:pathLst>
              <a:path w="2771405" h="908849">
                <a:moveTo>
                  <a:pt x="0" y="0"/>
                </a:moveTo>
                <a:lnTo>
                  <a:pt x="2771405" y="0"/>
                </a:lnTo>
                <a:lnTo>
                  <a:pt x="2771405" y="908849"/>
                </a:lnTo>
                <a:lnTo>
                  <a:pt x="0" y="908849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4472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704559" y="5833110"/>
            <a:ext cx="5543841" cy="33909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4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条件为</a:t>
            </a:r>
            <a:r>
              <a:rPr sz="24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15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400" b="1" spc="-12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400" b="1" spc="-7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400" b="1" spc="-16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400" b="1" spc="-125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144643" y="0"/>
            <a:ext cx="3476595" cy="6857997"/>
          </a:xfrm>
          <a:custGeom>
            <a:avLst/>
            <a:gdLst/>
            <a:ahLst/>
            <a:cxnLst/>
            <a:rect l="l" t="t" r="r" b="b"/>
            <a:pathLst>
              <a:path w="3476595" h="6857997">
                <a:moveTo>
                  <a:pt x="1" y="2"/>
                </a:moveTo>
                <a:lnTo>
                  <a:pt x="3476595" y="6858000"/>
                </a:lnTo>
                <a:lnTo>
                  <a:pt x="3476595" y="2"/>
                </a:lnTo>
                <a:lnTo>
                  <a:pt x="1" y="2"/>
                </a:lnTo>
              </a:path>
            </a:pathLst>
          </a:custGeom>
          <a:solidFill>
            <a:srgbClr val="CADFF2"/>
          </a:solid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3" name="object 3"/>
          <p:cNvSpPr/>
          <p:nvPr/>
        </p:nvSpPr>
        <p:spPr>
          <a:xfrm>
            <a:off x="6621239" y="0"/>
            <a:ext cx="1097399" cy="6857997"/>
          </a:xfrm>
          <a:custGeom>
            <a:avLst/>
            <a:gdLst/>
            <a:ahLst/>
            <a:cxnLst/>
            <a:rect l="l" t="t" r="r" b="b"/>
            <a:pathLst>
              <a:path w="1097399" h="6857997">
                <a:moveTo>
                  <a:pt x="0" y="6857997"/>
                </a:moveTo>
                <a:lnTo>
                  <a:pt x="1097399" y="6857997"/>
                </a:lnTo>
                <a:lnTo>
                  <a:pt x="1097399" y="0"/>
                </a:lnTo>
                <a:lnTo>
                  <a:pt x="0" y="0"/>
                </a:lnTo>
                <a:lnTo>
                  <a:pt x="0" y="6857997"/>
                </a:lnTo>
                <a:close/>
              </a:path>
            </a:pathLst>
          </a:custGeom>
          <a:solidFill>
            <a:srgbClr val="CADFF2"/>
          </a:solid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4" name="object 4"/>
          <p:cNvSpPr/>
          <p:nvPr/>
        </p:nvSpPr>
        <p:spPr>
          <a:xfrm>
            <a:off x="4242042" y="0"/>
            <a:ext cx="3476595" cy="6857996"/>
          </a:xfrm>
          <a:custGeom>
            <a:avLst/>
            <a:gdLst/>
            <a:ahLst/>
            <a:cxnLst/>
            <a:rect l="l" t="t" r="r" b="b"/>
            <a:pathLst>
              <a:path w="3476595" h="6857996">
                <a:moveTo>
                  <a:pt x="1" y="3"/>
                </a:moveTo>
                <a:lnTo>
                  <a:pt x="3476595" y="6857999"/>
                </a:lnTo>
                <a:lnTo>
                  <a:pt x="3476595" y="3"/>
                </a:lnTo>
                <a:lnTo>
                  <a:pt x="1" y="3"/>
                </a:lnTo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5" name="object 5"/>
          <p:cNvSpPr/>
          <p:nvPr/>
        </p:nvSpPr>
        <p:spPr>
          <a:xfrm>
            <a:off x="7718638" y="0"/>
            <a:ext cx="1425361" cy="6857996"/>
          </a:xfrm>
          <a:custGeom>
            <a:avLst/>
            <a:gdLst/>
            <a:ahLst/>
            <a:cxnLst/>
            <a:rect l="l" t="t" r="r" b="b"/>
            <a:pathLst>
              <a:path w="1425361" h="6857996">
                <a:moveTo>
                  <a:pt x="1425361" y="6857999"/>
                </a:moveTo>
                <a:lnTo>
                  <a:pt x="0" y="6857999"/>
                </a:lnTo>
                <a:lnTo>
                  <a:pt x="0" y="3"/>
                </a:lnTo>
                <a:lnTo>
                  <a:pt x="1425361" y="3"/>
                </a:lnTo>
                <a:lnTo>
                  <a:pt x="1425361" y="6857999"/>
                </a:lnTo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6" name="object 6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7" name="object 7"/>
          <p:cNvSpPr txBox="1"/>
          <p:nvPr/>
        </p:nvSpPr>
        <p:spPr>
          <a:xfrm>
            <a:off x="775767" y="3506459"/>
            <a:ext cx="2082800" cy="63436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4000" b="1" spc="30" dirty="0" smtClean="0">
                <a:solidFill>
                  <a:srgbClr val="1F4E79"/>
                </a:solidFill>
                <a:latin typeface="Microsoft JhengHei"/>
                <a:cs typeface="Microsoft JhengHei"/>
              </a:rPr>
              <a:t>递推思想</a:t>
            </a:r>
            <a:endParaRPr sz="4000" b="1">
              <a:latin typeface="Microsoft JhengHei"/>
              <a:cs typeface="Microsoft JhengHe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75767" y="4477511"/>
            <a:ext cx="7569200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dirty="0" smtClean="0">
                <a:solidFill>
                  <a:srgbClr val="898989"/>
                </a:solidFill>
                <a:latin typeface="Microsoft JhengHei"/>
                <a:cs typeface="Microsoft JhengHei"/>
              </a:rPr>
              <a:t>知道递推式，也知道初始条件，从初始条件开始往上顺推直到求得目标解的</a:t>
            </a:r>
            <a:endParaRPr sz="1800" b="1">
              <a:latin typeface="Microsoft JhengHei"/>
              <a:cs typeface="Microsoft JhengHe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775767" y="4721352"/>
            <a:ext cx="1625600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dirty="0" smtClean="0">
                <a:solidFill>
                  <a:srgbClr val="898989"/>
                </a:solidFill>
                <a:latin typeface="Microsoft JhengHei"/>
                <a:cs typeface="Microsoft JhengHei"/>
              </a:rPr>
              <a:t>思想就是递推。</a:t>
            </a:r>
            <a:endParaRPr sz="1800" b="1">
              <a:latin typeface="Microsoft JhengHei"/>
              <a:cs typeface="Microsoft JhengHe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13444" y="5221288"/>
            <a:ext cx="1893467" cy="369332"/>
          </a:xfrm>
          <a:custGeom>
            <a:avLst/>
            <a:gdLst/>
            <a:ahLst/>
            <a:cxnLst/>
            <a:rect l="l" t="t" r="r" b="b"/>
            <a:pathLst>
              <a:path w="1893467" h="369332">
                <a:moveTo>
                  <a:pt x="0" y="0"/>
                </a:moveTo>
                <a:lnTo>
                  <a:pt x="1893467" y="0"/>
                </a:lnTo>
                <a:lnTo>
                  <a:pt x="1893467" y="369332"/>
                </a:lnTo>
                <a:lnTo>
                  <a:pt x="0" y="369332"/>
                </a:lnTo>
                <a:lnTo>
                  <a:pt x="0" y="0"/>
                </a:lnTo>
                <a:close/>
              </a:path>
            </a:pathLst>
          </a:custGeom>
          <a:solidFill>
            <a:srgbClr val="FBE5D6"/>
          </a:solidFill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11" name="object 11"/>
          <p:cNvSpPr/>
          <p:nvPr/>
        </p:nvSpPr>
        <p:spPr>
          <a:xfrm>
            <a:off x="813444" y="5221288"/>
            <a:ext cx="1893467" cy="369332"/>
          </a:xfrm>
          <a:custGeom>
            <a:avLst/>
            <a:gdLst/>
            <a:ahLst/>
            <a:cxnLst/>
            <a:rect l="l" t="t" r="r" b="b"/>
            <a:pathLst>
              <a:path w="1893467" h="369332">
                <a:moveTo>
                  <a:pt x="0" y="0"/>
                </a:moveTo>
                <a:lnTo>
                  <a:pt x="1893467" y="0"/>
                </a:lnTo>
                <a:lnTo>
                  <a:pt x="1893467" y="369332"/>
                </a:lnTo>
                <a:lnTo>
                  <a:pt x="0" y="369332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ED7D31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/>
          </a:p>
        </p:txBody>
      </p:sp>
      <p:sp>
        <p:nvSpPr>
          <p:cNvPr id="12" name="object 12"/>
          <p:cNvSpPr txBox="1"/>
          <p:nvPr/>
        </p:nvSpPr>
        <p:spPr>
          <a:xfrm>
            <a:off x="892184" y="5254752"/>
            <a:ext cx="1717675" cy="2927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800" b="1" dirty="0" err="1" smtClean="0">
                <a:solidFill>
                  <a:srgbClr val="ED7D31"/>
                </a:solidFill>
                <a:latin typeface="Microsoft JhengHei"/>
                <a:cs typeface="Microsoft JhengHei"/>
              </a:rPr>
              <a:t>课本</a:t>
            </a:r>
            <a:r>
              <a:rPr sz="1800" b="1" spc="35" dirty="0" smtClean="0">
                <a:solidFill>
                  <a:srgbClr val="ED7D31"/>
                </a:solidFill>
                <a:latin typeface="Microsoft JhengHei"/>
                <a:cs typeface="Microsoft JhengHei"/>
              </a:rPr>
              <a:t> </a:t>
            </a:r>
            <a:r>
              <a:rPr sz="1800" b="1" spc="-110" dirty="0" smtClean="0">
                <a:solidFill>
                  <a:srgbClr val="ED7D31"/>
                </a:solidFill>
                <a:latin typeface="Microsoft JhengHei"/>
                <a:cs typeface="Microsoft JhengHei"/>
              </a:rPr>
              <a:t>P</a:t>
            </a:r>
            <a:r>
              <a:rPr sz="1800" b="1" spc="-95" dirty="0" smtClean="0">
                <a:solidFill>
                  <a:srgbClr val="ED7D31"/>
                </a:solidFill>
                <a:latin typeface="Microsoft JhengHei"/>
                <a:cs typeface="Microsoft JhengHei"/>
              </a:rPr>
              <a:t>1</a:t>
            </a:r>
            <a:r>
              <a:rPr sz="1800" b="1" spc="-105" dirty="0" smtClean="0">
                <a:solidFill>
                  <a:srgbClr val="ED7D31"/>
                </a:solidFill>
                <a:latin typeface="Microsoft JhengHei"/>
                <a:cs typeface="Microsoft JhengHei"/>
              </a:rPr>
              <a:t>54</a:t>
            </a:r>
            <a:endParaRPr sz="1800" b="1" dirty="0">
              <a:latin typeface="Microsoft JhengHei"/>
              <a:cs typeface="Microsoft JhengHe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419001" y="4984"/>
            <a:ext cx="4724998" cy="4725000"/>
          </a:xfrm>
          <a:custGeom>
            <a:avLst/>
            <a:gdLst/>
            <a:ahLst/>
            <a:cxnLst/>
            <a:rect l="l" t="t" r="r" b="b"/>
            <a:pathLst>
              <a:path w="4724998" h="4725000">
                <a:moveTo>
                  <a:pt x="4724998" y="0"/>
                </a:moveTo>
                <a:lnTo>
                  <a:pt x="0" y="0"/>
                </a:lnTo>
                <a:lnTo>
                  <a:pt x="15659" y="387481"/>
                </a:lnTo>
                <a:lnTo>
                  <a:pt x="61829" y="766337"/>
                </a:lnTo>
                <a:lnTo>
                  <a:pt x="137292" y="1135353"/>
                </a:lnTo>
                <a:lnTo>
                  <a:pt x="240833" y="1493314"/>
                </a:lnTo>
                <a:lnTo>
                  <a:pt x="371238" y="1839002"/>
                </a:lnTo>
                <a:lnTo>
                  <a:pt x="527289" y="2171203"/>
                </a:lnTo>
                <a:lnTo>
                  <a:pt x="707772" y="2488700"/>
                </a:lnTo>
                <a:lnTo>
                  <a:pt x="911472" y="2790279"/>
                </a:lnTo>
                <a:lnTo>
                  <a:pt x="1137171" y="3074722"/>
                </a:lnTo>
                <a:lnTo>
                  <a:pt x="1383656" y="3340815"/>
                </a:lnTo>
                <a:lnTo>
                  <a:pt x="1649710" y="3587342"/>
                </a:lnTo>
                <a:lnTo>
                  <a:pt x="1934118" y="3813087"/>
                </a:lnTo>
                <a:lnTo>
                  <a:pt x="2235664" y="4016834"/>
                </a:lnTo>
                <a:lnTo>
                  <a:pt x="2553133" y="4197367"/>
                </a:lnTo>
                <a:lnTo>
                  <a:pt x="2885310" y="4353471"/>
                </a:lnTo>
                <a:lnTo>
                  <a:pt x="3230977" y="4483930"/>
                </a:lnTo>
                <a:lnTo>
                  <a:pt x="3588921" y="4587528"/>
                </a:lnTo>
                <a:lnTo>
                  <a:pt x="3957926" y="4663050"/>
                </a:lnTo>
                <a:lnTo>
                  <a:pt x="4336775" y="4709279"/>
                </a:lnTo>
                <a:lnTo>
                  <a:pt x="4724253" y="4725000"/>
                </a:lnTo>
                <a:lnTo>
                  <a:pt x="4724998" y="0"/>
                </a:lnTo>
                <a:close/>
              </a:path>
            </a:pathLst>
          </a:custGeom>
          <a:solidFill>
            <a:srgbClr val="D8EACC"/>
          </a:solid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70736" y="1427528"/>
            <a:ext cx="7765161" cy="1"/>
          </a:xfrm>
          <a:custGeom>
            <a:avLst/>
            <a:gdLst/>
            <a:ahLst/>
            <a:cxnLst/>
            <a:rect l="l" t="t" r="r" b="b"/>
            <a:pathLst>
              <a:path w="7765161" h="1">
                <a:moveTo>
                  <a:pt x="7765161" y="0"/>
                </a:moveTo>
                <a:lnTo>
                  <a:pt x="0" y="1"/>
                </a:lnTo>
              </a:path>
            </a:pathLst>
          </a:custGeom>
          <a:ln w="12700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534495" y="162039"/>
            <a:ext cx="1162616" cy="4906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367383" y="672426"/>
            <a:ext cx="406400" cy="47053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950" b="1" spc="25" dirty="0" smtClean="0">
                <a:solidFill>
                  <a:srgbClr val="1F4E7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</a:t>
            </a:r>
            <a:endParaRPr sz="295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4559" y="1751076"/>
            <a:ext cx="7493000" cy="32639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像这种只有一个开口、元素先进后出的管子称为</a:t>
            </a: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栈</a:t>
            </a: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在</a:t>
            </a: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结构</a:t>
            </a:r>
            <a:endParaRPr sz="21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4559" y="2068067"/>
            <a:ext cx="6959600" cy="1264920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100" b="1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线性表</a:t>
            </a: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章我们会更详细地介绍栈的性质使用方式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75"/>
              </a:spcBef>
            </a:pPr>
            <a:endParaRPr sz="1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100" b="1" spc="-1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100" b="1" spc="-5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组里面的数字就是</a:t>
            </a:r>
            <a:r>
              <a:rPr sz="2100" b="1" spc="0" dirty="0" smtClean="0">
                <a:solidFill>
                  <a:srgbClr val="ED7D3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卡特兰数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前几项是</a:t>
            </a:r>
            <a:r>
              <a:rPr sz="2100" b="1" spc="5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100" b="1" spc="-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100" b="1" spc="-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1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100" b="1" spc="-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1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100" b="1" spc="-9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sz="2100" b="1" spc="-4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100" b="1" spc="-10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sz="2100" b="1" spc="-45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100" b="1" spc="-12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sz="2100" b="1" spc="-114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100" b="1" spc="0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1100"/>
              </a:lnSpc>
              <a:spcBef>
                <a:spcPts val="76"/>
              </a:spcBef>
            </a:pPr>
            <a:endParaRPr sz="1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100" b="1" dirty="0" err="1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卡特兰数有很多奇妙的性质</a:t>
            </a:r>
            <a:r>
              <a:rPr sz="2100" b="1" dirty="0" smtClean="0">
                <a:solidFill>
                  <a:srgbClr val="2E75B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52586" y="3514967"/>
            <a:ext cx="6919814" cy="3190633"/>
          </a:xfrm>
          <a:custGeom>
            <a:avLst/>
            <a:gdLst/>
            <a:ahLst/>
            <a:cxnLst/>
            <a:rect l="l" t="t" r="r" b="b"/>
            <a:pathLst>
              <a:path w="5182918" h="2246769">
                <a:moveTo>
                  <a:pt x="0" y="0"/>
                </a:moveTo>
                <a:lnTo>
                  <a:pt x="5182918" y="0"/>
                </a:lnTo>
                <a:lnTo>
                  <a:pt x="5182918" y="2246769"/>
                </a:lnTo>
                <a:lnTo>
                  <a:pt x="0" y="2246769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5B9BD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14779" y="3578452"/>
            <a:ext cx="6749380" cy="297474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2000" b="1" spc="-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include</a:t>
            </a:r>
            <a:r>
              <a:rPr sz="2000" b="1" spc="-5" dirty="0" smtClean="0">
                <a:solidFill>
                  <a:srgbClr val="A3151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cstdio&gt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ct val="100000"/>
              </a:lnSpc>
            </a:pPr>
            <a:r>
              <a:rPr sz="2000" b="1" spc="-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2000" b="1" spc="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>
              <a:lnSpc>
                <a:spcPct val="100000"/>
              </a:lnSpc>
              <a:spcBef>
                <a:spcPts val="20"/>
              </a:spcBef>
            </a:pPr>
            <a:r>
              <a:rPr sz="2000" b="1" spc="-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2000" b="1" spc="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sz="20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>
              <a:lnSpc>
                <a:spcPct val="100000"/>
              </a:lnSpc>
              <a:spcBef>
                <a:spcPts val="25"/>
              </a:spcBef>
            </a:pPr>
            <a:r>
              <a:rPr sz="2000" b="1" spc="-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f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000" b="1" spc="-5" dirty="0" smtClean="0">
                <a:solidFill>
                  <a:srgbClr val="A3151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%d"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>
              <a:lnSpc>
                <a:spcPts val="1610"/>
              </a:lnSpc>
            </a:pPr>
            <a:r>
              <a:rPr sz="2000" b="1" spc="-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</a:t>
            </a:r>
            <a:r>
              <a:rPr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sz="2000" b="1" spc="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000" b="1" spc="-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2000" b="1" spc="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0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0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93800" marR="12700" indent="-393700">
              <a:lnSpc>
                <a:spcPct val="100000"/>
              </a:lnSpc>
              <a:spcBef>
                <a:spcPts val="25"/>
              </a:spcBef>
            </a:pPr>
            <a:r>
              <a:rPr sz="2000" b="1" spc="-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</a:t>
            </a:r>
            <a:r>
              <a:rPr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sz="2000" b="1" spc="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000" b="1" spc="-5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sz="2000" b="1" spc="-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sz="2000" b="1" spc="1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0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0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) 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sz="20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sz="2000" b="1" spc="10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>
              <a:lnSpc>
                <a:spcPct val="100000"/>
              </a:lnSpc>
              <a:spcBef>
                <a:spcPts val="20"/>
              </a:spcBef>
            </a:pPr>
            <a:r>
              <a:rPr sz="2000" b="1" spc="-5" dirty="0" smtClean="0">
                <a:solidFill>
                  <a:srgbClr val="795E2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sz="2000" b="1" spc="-5" dirty="0" smtClean="0">
                <a:solidFill>
                  <a:srgbClr val="A3151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%d"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sz="2000" b="1" spc="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sz="2000" b="1" spc="-5" dirty="0" smtClean="0">
                <a:solidFill>
                  <a:srgbClr val="001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0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)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>
              <a:lnSpc>
                <a:spcPct val="100000"/>
              </a:lnSpc>
              <a:spcBef>
                <a:spcPts val="25"/>
              </a:spcBef>
            </a:pPr>
            <a:r>
              <a:rPr sz="2000" b="1" spc="-5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</a:t>
            </a:r>
            <a:r>
              <a:rPr sz="2000" b="1" spc="-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sz="2000" b="1" spc="10" dirty="0" smtClean="0">
                <a:solidFill>
                  <a:srgbClr val="AF00D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2000" b="1" spc="-5" dirty="0" smtClean="0">
                <a:solidFill>
                  <a:srgbClr val="09865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700">
              <a:lnSpc>
                <a:spcPts val="1610"/>
              </a:lnSpc>
            </a:pPr>
            <a:r>
              <a:rPr sz="2000" b="1" spc="-1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00FF00"/>
                </a:solidFill>
              </a:rPr>
              <a:t>递推法解题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468313" y="1628775"/>
            <a:ext cx="8424862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     “</a:t>
            </a:r>
            <a:r>
              <a:rPr kumimoji="1" lang="zh-CN" altLang="en-US" sz="28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递推法” ，其基本思想是把一个复杂的计算过程转化为简单过程的多次重复。因此又称为“迭代法”。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971550" y="3087688"/>
            <a:ext cx="4110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smtClean="0">
                <a:solidFill>
                  <a:srgbClr val="FFFFFF"/>
                </a:solidFill>
                <a:ea typeface="楷体_GB2312" pitchFamily="49" charset="-122"/>
              </a:rPr>
              <a:t>递推分</a:t>
            </a:r>
            <a:r>
              <a:rPr lang="zh-CN" altLang="en-US" sz="2800" b="1" smtClean="0">
                <a:solidFill>
                  <a:srgbClr val="FFFF00"/>
                </a:solidFill>
                <a:ea typeface="楷体_GB2312" pitchFamily="49" charset="-122"/>
              </a:rPr>
              <a:t>顺推</a:t>
            </a:r>
            <a:r>
              <a:rPr lang="zh-CN" altLang="en-US" sz="2800" b="1" smtClean="0">
                <a:solidFill>
                  <a:srgbClr val="FFFFFF"/>
                </a:solidFill>
                <a:ea typeface="楷体_GB2312" pitchFamily="49" charset="-122"/>
              </a:rPr>
              <a:t>和</a:t>
            </a:r>
            <a:r>
              <a:rPr lang="zh-CN" altLang="en-US" sz="2800" b="1" smtClean="0">
                <a:solidFill>
                  <a:srgbClr val="FFFF00"/>
                </a:solidFill>
                <a:ea typeface="楷体_GB2312" pitchFamily="49" charset="-122"/>
              </a:rPr>
              <a:t>逆推</a:t>
            </a:r>
            <a:r>
              <a:rPr lang="zh-CN" altLang="en-US" sz="2800" b="1" smtClean="0">
                <a:solidFill>
                  <a:srgbClr val="FFFFFF"/>
                </a:solidFill>
                <a:ea typeface="楷体_GB2312" pitchFamily="49" charset="-122"/>
              </a:rPr>
              <a:t>两种。</a:t>
            </a:r>
          </a:p>
        </p:txBody>
      </p:sp>
    </p:spTree>
    <p:extLst>
      <p:ext uri="{BB962C8B-B14F-4D97-AF65-F5344CB8AC3E}">
        <p14:creationId xmlns:p14="http://schemas.microsoft.com/office/powerpoint/2010/main" val="1488337455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autoUpdateAnimBg="0"/>
      <p:bldP spid="1024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468313" y="620713"/>
            <a:ext cx="8080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b="1" smtClean="0">
                <a:solidFill>
                  <a:srgbClr val="00FF00"/>
                </a:solidFill>
                <a:ea typeface="楷体_GB2312" pitchFamily="49" charset="-122"/>
              </a:rPr>
              <a:t>先来看一个</a:t>
            </a:r>
            <a:r>
              <a:rPr lang="zh-CN" altLang="en-US" sz="3200" b="1" i="1" smtClean="0">
                <a:solidFill>
                  <a:srgbClr val="00FF00"/>
                </a:solidFill>
                <a:ea typeface="楷体_GB2312" pitchFamily="49" charset="-122"/>
              </a:rPr>
              <a:t>超级</a:t>
            </a:r>
            <a:r>
              <a:rPr lang="zh-CN" altLang="en-US" sz="3200" b="1" smtClean="0">
                <a:solidFill>
                  <a:srgbClr val="00FF00"/>
                </a:solidFill>
                <a:ea typeface="楷体_GB2312" pitchFamily="49" charset="-122"/>
              </a:rPr>
              <a:t>简单的</a:t>
            </a:r>
            <a:r>
              <a:rPr lang="zh-CN" altLang="en-US" sz="3200" b="1" smtClean="0">
                <a:solidFill>
                  <a:srgbClr val="00FF00"/>
                </a:solidFill>
                <a:latin typeface="楷体_GB2312" pitchFamily="49" charset="-122"/>
                <a:ea typeface="楷体_GB2312" pitchFamily="49" charset="-122"/>
              </a:rPr>
              <a:t>例题</a:t>
            </a:r>
            <a:r>
              <a:rPr lang="zh-CN" altLang="en-US" sz="3200" b="1" smtClean="0">
                <a:solidFill>
                  <a:srgbClr val="00FF00"/>
                </a:solidFill>
                <a:ea typeface="楷体_GB2312" pitchFamily="49" charset="-122"/>
                <a:sym typeface="Wingdings" panose="05000000000000000000" pitchFamily="2" charset="2"/>
              </a:rPr>
              <a:t>： </a:t>
            </a:r>
            <a:r>
              <a:rPr lang="zh-CN" altLang="en-US" sz="3200" b="1" smtClean="0">
                <a:solidFill>
                  <a:srgbClr val="FFFF00"/>
                </a:solidFill>
                <a:ea typeface="楷体_GB2312" pitchFamily="49" charset="-122"/>
                <a:sym typeface="Wingdings" panose="05000000000000000000" pitchFamily="2" charset="2"/>
              </a:rPr>
              <a:t>（逆推）</a:t>
            </a:r>
            <a:endParaRPr lang="zh-CN" altLang="en-US" sz="3200" b="1" smtClean="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682625" y="1981200"/>
            <a:ext cx="7669213" cy="234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2562" tIns="46038" rIns="182562" bIns="46038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  <a:buClr>
                <a:srgbClr val="99FF99"/>
              </a:buClr>
            </a:pP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人坐在一起，当问第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人多少岁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他说比第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人大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岁，问第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人多少岁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他说比第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人大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岁，依此下去，问第一个人多少岁，他说他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岁，最后求第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人多少岁？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684213" y="4508500"/>
            <a:ext cx="7669212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2562" tIns="46038" rIns="182562" bIns="46038"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  <a:buClr>
                <a:srgbClr val="99FF99"/>
              </a:buClr>
            </a:pP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如果所坐的不是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人而是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人，写出第</a:t>
            </a:r>
            <a:r>
              <a:rPr lang="en-US" altLang="zh-CN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smtClean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</a:rPr>
              <a:t>个人的年龄表达式。 </a:t>
            </a:r>
          </a:p>
        </p:txBody>
      </p:sp>
    </p:spTree>
    <p:extLst>
      <p:ext uri="{BB962C8B-B14F-4D97-AF65-F5344CB8AC3E}">
        <p14:creationId xmlns:p14="http://schemas.microsoft.com/office/powerpoint/2010/main" val="25846120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  <p:bldP spid="1126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668338" y="476250"/>
            <a:ext cx="8080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显然可以得到如下公式</a:t>
            </a:r>
            <a:r>
              <a:rPr lang="en-US" altLang="zh-CN" sz="4000" b="1" smtClean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900113" y="1789113"/>
          <a:ext cx="5724525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公式" r:id="rId4" imgW="1714500" imgH="736600" progId="Equation.3">
                  <p:embed/>
                </p:oleObj>
              </mc:Choice>
              <mc:Fallback>
                <p:oleObj name="公式" r:id="rId4" imgW="17145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 contras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89113"/>
                        <a:ext cx="5724525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6410735"/>
      </p:ext>
    </p:extLst>
  </p:cSld>
  <p:clrMapOvr>
    <a:masterClrMapping/>
  </p:clrMapOvr>
  <p:transition spd="slow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549275"/>
            <a:ext cx="8229600" cy="5246688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main(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b="1" dirty="0" smtClean="0"/>
              <a:t>{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b="1" dirty="0" smtClean="0"/>
              <a:t>	</a:t>
            </a: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n, 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age=10</a:t>
            </a:r>
            <a:r>
              <a:rPr lang="en-US" altLang="zh-CN" sz="2800" b="1" dirty="0" smtClean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b="1" dirty="0" smtClean="0"/>
              <a:t>	</a:t>
            </a:r>
            <a:r>
              <a:rPr lang="en-US" altLang="zh-CN" sz="2800" b="1" dirty="0" err="1" smtClean="0"/>
              <a:t>cin</a:t>
            </a:r>
            <a:r>
              <a:rPr lang="en-US" altLang="zh-CN" sz="2800" b="1" dirty="0" smtClean="0"/>
              <a:t>&gt;&gt;n;    </a:t>
            </a:r>
            <a:r>
              <a:rPr lang="en-US" altLang="zh-CN" sz="2800" b="1" dirty="0" smtClean="0">
                <a:solidFill>
                  <a:srgbClr val="00FF00"/>
                </a:solidFill>
              </a:rPr>
              <a:t>//</a:t>
            </a:r>
            <a:r>
              <a:rPr lang="zh-CN" altLang="en-US" sz="2800" b="1" dirty="0" smtClean="0">
                <a:solidFill>
                  <a:srgbClr val="00FF00"/>
                </a:solidFill>
              </a:rPr>
              <a:t>第</a:t>
            </a:r>
            <a:r>
              <a:rPr lang="en-US" altLang="zh-CN" sz="2800" b="1" dirty="0" smtClean="0">
                <a:solidFill>
                  <a:srgbClr val="00FF00"/>
                </a:solidFill>
              </a:rPr>
              <a:t>n</a:t>
            </a:r>
            <a:r>
              <a:rPr lang="zh-CN" altLang="en-US" sz="2800" b="1" dirty="0" smtClean="0">
                <a:solidFill>
                  <a:srgbClr val="00FF00"/>
                </a:solidFill>
              </a:rPr>
              <a:t>个人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800" b="1" dirty="0" smtClean="0"/>
              <a:t>	</a:t>
            </a:r>
            <a:r>
              <a:rPr lang="en-US" altLang="zh-CN" sz="2800" b="1" dirty="0" smtClean="0"/>
              <a:t>for(</a:t>
            </a:r>
            <a:r>
              <a:rPr lang="en-US" altLang="zh-CN" sz="2800" b="1" dirty="0" err="1" smtClean="0">
                <a:solidFill>
                  <a:srgbClr val="FFFF00"/>
                </a:solidFill>
              </a:rPr>
              <a:t>int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 </a:t>
            </a:r>
            <a:r>
              <a:rPr lang="en-US" altLang="zh-CN" sz="2800" b="1" dirty="0" err="1" smtClean="0">
                <a:solidFill>
                  <a:srgbClr val="FFFF00"/>
                </a:solidFill>
              </a:rPr>
              <a:t>i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=2</a:t>
            </a:r>
            <a:r>
              <a:rPr lang="en-US" altLang="zh-CN" sz="2800" b="1" dirty="0" smtClean="0"/>
              <a:t>;i&lt;=</a:t>
            </a:r>
            <a:r>
              <a:rPr lang="en-US" altLang="zh-CN" sz="2800" b="1" dirty="0" err="1" smtClean="0"/>
              <a:t>n;i</a:t>
            </a:r>
            <a:r>
              <a:rPr lang="en-US" altLang="zh-CN" sz="2800" b="1" dirty="0" smtClean="0"/>
              <a:t>++)  </a:t>
            </a:r>
            <a:r>
              <a:rPr lang="en-US" altLang="zh-CN" sz="2800" b="1" dirty="0" smtClean="0">
                <a:solidFill>
                  <a:srgbClr val="00FF00"/>
                </a:solidFill>
              </a:rPr>
              <a:t>//</a:t>
            </a:r>
            <a:r>
              <a:rPr lang="zh-CN" altLang="en-US" sz="2800" b="1" dirty="0" smtClean="0">
                <a:solidFill>
                  <a:srgbClr val="00FF00"/>
                </a:solidFill>
              </a:rPr>
              <a:t>用循环实现递推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800" b="1" dirty="0" smtClean="0"/>
              <a:t>	</a:t>
            </a:r>
            <a:r>
              <a:rPr lang="en-US" altLang="zh-CN" sz="2800" b="1" dirty="0" smtClean="0"/>
              <a:t>{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b="1" dirty="0" smtClean="0"/>
              <a:t>		age = age + 2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b="1" dirty="0" smtClean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b="1" dirty="0" smtClean="0"/>
              <a:t>	</a:t>
            </a:r>
            <a:r>
              <a:rPr lang="en-US" altLang="zh-CN" sz="2800" b="1" dirty="0" err="1" smtClean="0"/>
              <a:t>cout</a:t>
            </a:r>
            <a:r>
              <a:rPr lang="en-US" altLang="zh-CN" sz="2800" b="1" dirty="0" smtClean="0"/>
              <a:t>&lt;&lt;"</a:t>
            </a:r>
            <a:r>
              <a:rPr lang="zh-CN" altLang="en-US" sz="2800" b="1" dirty="0" smtClean="0"/>
              <a:t>第</a:t>
            </a:r>
            <a:r>
              <a:rPr lang="en-US" altLang="zh-CN" sz="2800" b="1" dirty="0" smtClean="0"/>
              <a:t>"&lt;&lt;n&lt;&lt;"</a:t>
            </a:r>
            <a:r>
              <a:rPr lang="zh-CN" altLang="en-US" sz="2800" b="1" dirty="0" smtClean="0"/>
              <a:t>个人的年龄是</a:t>
            </a:r>
            <a:r>
              <a:rPr lang="en-US" altLang="zh-CN" sz="2800" b="1" dirty="0" smtClean="0"/>
              <a:t>"&lt;&lt;age&lt;&lt;</a:t>
            </a:r>
            <a:r>
              <a:rPr lang="en-US" altLang="zh-CN" sz="2800" b="1" dirty="0" err="1" smtClean="0"/>
              <a:t>endl</a:t>
            </a:r>
            <a:r>
              <a:rPr lang="en-US" altLang="zh-CN" sz="2800" b="1" dirty="0" smtClean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b="1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55221764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1139826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FF00"/>
                </a:solidFill>
              </a:rPr>
              <a:t>HDOJ2013</a:t>
            </a:r>
            <a:r>
              <a:rPr lang="en-US" altLang="zh-CN" b="1" smtClean="0"/>
              <a:t> </a:t>
            </a:r>
            <a:r>
              <a:rPr lang="zh-CN" altLang="en-US" b="1" smtClean="0">
                <a:solidFill>
                  <a:srgbClr val="00FF00"/>
                </a:solidFill>
              </a:rPr>
              <a:t>蟠桃记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9769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b="1" smtClean="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  <a:t>喜欢西游记的同学肯定都知道悟空偷吃蟠桃的故事，你们一定都觉得这猴子太闹腾了，其实你们是有所不知：悟空是在研究一个数学问题！</a:t>
            </a:r>
            <a:b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  <a:t>什么问题？他研究的问题是蟠桃一共有多少个！</a:t>
            </a:r>
            <a:b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  <a:t>不过，到最后，他还是没能解决这个难题，呵呵</a:t>
            </a:r>
            <a:r>
              <a:rPr lang="en-US" altLang="zh-CN" sz="2800" b="1" smtClean="0">
                <a:latin typeface="楷体_GB2312" pitchFamily="49" charset="-122"/>
                <a:ea typeface="楷体_GB2312" pitchFamily="49" charset="-122"/>
              </a:rPr>
              <a:t>^-^</a:t>
            </a:r>
            <a:br>
              <a:rPr lang="en-US" altLang="zh-CN" sz="2800" b="1" smtClean="0">
                <a:latin typeface="楷体_GB2312" pitchFamily="49" charset="-122"/>
                <a:ea typeface="楷体_GB2312" pitchFamily="49" charset="-122"/>
              </a:rPr>
            </a:br>
            <a:r>
              <a:rPr lang="en-US" altLang="zh-CN" sz="2800" b="1" smtClean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  <a:t>当时的情况是这样的：</a:t>
            </a:r>
            <a:b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  <a:t>    第一天悟空吃掉桃子总数一半多一个，第二天又将剩下的桃子吃掉一半多一个，以后每天吃掉前一天剩下的一半多一个，到第</a:t>
            </a:r>
            <a:r>
              <a:rPr lang="en-US" altLang="zh-CN" sz="2800" b="1" smtClean="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  <a:t>天准备吃的时候只剩下一个桃子。聪明的你，请帮悟空算一下，他第一天开始吃的时候桃子一共有多少个呢？</a:t>
            </a:r>
            <a:br>
              <a:rPr lang="zh-CN" altLang="en-US" sz="2800" b="1" smtClean="0">
                <a:latin typeface="楷体_GB2312" pitchFamily="49" charset="-122"/>
                <a:ea typeface="楷体_GB2312" pitchFamily="49" charset="-122"/>
              </a:rPr>
            </a:br>
            <a:endParaRPr lang="zh-CN" altLang="en-US" sz="2800" b="1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8310130"/>
      </p:ext>
    </p:extLst>
  </p:cSld>
  <p:clrMapOvr>
    <a:masterClrMapping/>
  </p:clrMapOvr>
  <p:transition spd="slow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639FD6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5</TotalTime>
  <Words>2503</Words>
  <Application>Microsoft Office PowerPoint</Application>
  <PresentationFormat>全屏显示(4:3)</PresentationFormat>
  <Paragraphs>308</Paragraphs>
  <Slides>4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5" baseType="lpstr">
      <vt:lpstr>Dutch801 XBd BT</vt:lpstr>
      <vt:lpstr>Microsoft JhengHei</vt:lpstr>
      <vt:lpstr>黑体</vt:lpstr>
      <vt:lpstr>楷体_GB2312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Office Theme</vt:lpstr>
      <vt:lpstr>Ripple</vt:lpstr>
      <vt:lpstr>公式</vt:lpstr>
      <vt:lpstr>VISIO</vt:lpstr>
      <vt:lpstr>PowerPoint 演示文稿</vt:lpstr>
      <vt:lpstr>本章知识导图</vt:lpstr>
      <vt:lpstr>第 11 章 递推与递归</vt:lpstr>
      <vt:lpstr>PowerPoint 演示文稿</vt:lpstr>
      <vt:lpstr>递推法解题</vt:lpstr>
      <vt:lpstr>PowerPoint 演示文稿</vt:lpstr>
      <vt:lpstr>PowerPoint 演示文稿</vt:lpstr>
      <vt:lpstr>PowerPoint 演示文稿</vt:lpstr>
      <vt:lpstr>HDOJ2013 蟠桃记 </vt:lpstr>
      <vt:lpstr>PowerPoint 演示文稿</vt:lpstr>
      <vt:lpstr>PowerPoint 演示文稿</vt:lpstr>
      <vt:lpstr>PowerPoint 演示文稿</vt:lpstr>
      <vt:lpstr>[例] 求 Fabonacci 数列前20个数（顺推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分析思路：</vt:lpstr>
      <vt:lpstr>得到如下递推公式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olgst</dc:creator>
  <cp:lastModifiedBy>Wu Shunxin</cp:lastModifiedBy>
  <cp:revision>46</cp:revision>
  <dcterms:created xsi:type="dcterms:W3CDTF">2021-04-08T20:35:52Z</dcterms:created>
  <dcterms:modified xsi:type="dcterms:W3CDTF">2021-04-15T07:5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3-11T00:00:00Z</vt:filetime>
  </property>
  <property fmtid="{D5CDD505-2E9C-101B-9397-08002B2CF9AE}" pid="3" name="LastSaved">
    <vt:filetime>2021-04-08T00:00:00Z</vt:filetime>
  </property>
</Properties>
</file>